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70539B" w14:textId="77777777" w:rsidR="00AE75D7" w:rsidRPr="00D72748" w:rsidRDefault="00D72748" w:rsidP="00D72748">
      <w:pPr>
        <w:pStyle w:val="Title"/>
        <w:rPr>
          <w:sz w:val="52"/>
        </w:rPr>
      </w:pPr>
      <w:r w:rsidRPr="00D72748">
        <w:rPr>
          <w:sz w:val="52"/>
        </w:rPr>
        <w:t>Building a Raspberry Pi Office Network Server</w:t>
      </w:r>
    </w:p>
    <w:p w14:paraId="6A443201" w14:textId="77777777" w:rsidR="00D72748" w:rsidRDefault="00D72748" w:rsidP="00D72748">
      <w:pPr>
        <w:pStyle w:val="Subtitle"/>
      </w:pPr>
      <w:r>
        <w:t>By Dave Campbell</w:t>
      </w:r>
    </w:p>
    <w:p w14:paraId="553F4241" w14:textId="6CE78AF5" w:rsidR="00D72748" w:rsidRDefault="00D72748" w:rsidP="00D72748">
      <w:pPr>
        <w:pStyle w:val="Subtitle"/>
      </w:pPr>
      <w:r>
        <w:t>Keywords:</w:t>
      </w:r>
      <w:r>
        <w:tab/>
        <w:t xml:space="preserve">Raspberry Pi, </w:t>
      </w:r>
      <w:r w:rsidR="00314C2C">
        <w:t xml:space="preserve">RPi, </w:t>
      </w:r>
      <w:r>
        <w:t xml:space="preserve">small business, office, server, network, Kerberos login, domain, DNS server, DHCP server, Samba server, </w:t>
      </w:r>
      <w:r w:rsidR="003E61E3">
        <w:t xml:space="preserve">Active Directory, </w:t>
      </w:r>
      <w:r>
        <w:t>file and printer sharing, Linux, Raspian, open source</w:t>
      </w:r>
      <w:r w:rsidR="004C3A12">
        <w:t>.</w:t>
      </w:r>
    </w:p>
    <w:p w14:paraId="09CAD923" w14:textId="45F8B834" w:rsidR="00BF3FF3" w:rsidRDefault="00BF3FF3" w:rsidP="00BF3FF3"/>
    <w:p w14:paraId="537A59FD" w14:textId="4C488FEB" w:rsidR="00B66C67" w:rsidRDefault="00B66C67" w:rsidP="00B66C67">
      <w:pPr>
        <w:keepNext/>
      </w:pPr>
      <w:r>
        <w:object w:dxaOrig="12070" w:dyaOrig="6648" w14:anchorId="4026E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58.1pt" o:ole="">
            <v:imagedata r:id="rId6" o:title=""/>
          </v:shape>
          <o:OLEObject Type="Embed" ProgID="Visio.Drawing.11" ShapeID="_x0000_i1025" DrawAspect="Content" ObjectID="_1555999280" r:id="rId7"/>
        </w:object>
      </w:r>
    </w:p>
    <w:p w14:paraId="41388E99" w14:textId="18F45A04" w:rsidR="0016537E" w:rsidRDefault="00B66C67" w:rsidP="00B66C67">
      <w:pPr>
        <w:pStyle w:val="Caption"/>
      </w:pPr>
      <w:bookmarkStart w:id="0" w:name="_Ref481653894"/>
      <w:r>
        <w:t xml:space="preserve">Figure </w:t>
      </w:r>
      <w:r w:rsidR="008F2040">
        <w:fldChar w:fldCharType="begin"/>
      </w:r>
      <w:r w:rsidR="008F2040">
        <w:instrText xml:space="preserve"> SEQ Figure \* ARABIC </w:instrText>
      </w:r>
      <w:r w:rsidR="008F2040">
        <w:fldChar w:fldCharType="separate"/>
      </w:r>
      <w:r w:rsidR="000B0720">
        <w:rPr>
          <w:noProof/>
        </w:rPr>
        <w:t>1</w:t>
      </w:r>
      <w:r w:rsidR="008F2040">
        <w:rPr>
          <w:noProof/>
        </w:rPr>
        <w:fldChar w:fldCharType="end"/>
      </w:r>
      <w:bookmarkEnd w:id="0"/>
      <w:r>
        <w:t>: Raspberry Pi Server Hardware</w:t>
      </w:r>
    </w:p>
    <w:p w14:paraId="466D1D95" w14:textId="77777777" w:rsidR="00A40681" w:rsidRDefault="00A40681" w:rsidP="00A40681"/>
    <w:p w14:paraId="76DD950C" w14:textId="30B2622D" w:rsidR="00D72748" w:rsidRDefault="00D72748" w:rsidP="005836C2">
      <w:pPr>
        <w:pStyle w:val="Heading1"/>
      </w:pPr>
      <w:r>
        <w:t>Abstract</w:t>
      </w:r>
    </w:p>
    <w:p w14:paraId="0CE2EBE7" w14:textId="06264B98" w:rsidR="00A40681" w:rsidRDefault="00D72748" w:rsidP="0016537E">
      <w:r>
        <w:t>This document provides step-by-step detail</w:t>
      </w:r>
      <w:r w:rsidR="00B66C67">
        <w:t>s</w:t>
      </w:r>
      <w:r>
        <w:t xml:space="preserve"> for setting up a Raspberry Pi </w:t>
      </w:r>
      <w:r w:rsidR="00314C2C">
        <w:t xml:space="preserve">(RPi) </w:t>
      </w:r>
      <w:r>
        <w:t xml:space="preserve">to perform the basic services of managing a small office </w:t>
      </w:r>
      <w:r w:rsidR="00F763DE">
        <w:t xml:space="preserve">or home </w:t>
      </w:r>
      <w:r>
        <w:t xml:space="preserve">network using Raspian Linux and open source tool packages. It includes everything needed to support a basic Active Directory domain controller, including </w:t>
      </w:r>
      <w:r w:rsidR="004C3A12">
        <w:t xml:space="preserve">time services, </w:t>
      </w:r>
      <w:r>
        <w:t>dynamic IP, DNS and DHCP network services, file and printer sharing, Kerberos login,</w:t>
      </w:r>
      <w:r w:rsidR="004C3A12">
        <w:t xml:space="preserve"> backup, and automation of operational tasks.</w:t>
      </w:r>
      <w:r w:rsidR="00B66C67">
        <w:t xml:space="preserve"> </w:t>
      </w:r>
    </w:p>
    <w:p w14:paraId="7A161A37" w14:textId="77777777" w:rsidR="00A40681" w:rsidRDefault="00B66C67" w:rsidP="0016537E">
      <w:r>
        <w:t xml:space="preserve">Total cost </w:t>
      </w:r>
      <w:r w:rsidR="00BF3FF3">
        <w:t>of</w:t>
      </w:r>
      <w:r w:rsidR="00A40681">
        <w:t xml:space="preserve"> full feature</w:t>
      </w:r>
      <w:r w:rsidR="00BF3FF3">
        <w:t xml:space="preserve"> (headless) hardware, including a </w:t>
      </w:r>
      <w:r w:rsidR="00A40681">
        <w:t xml:space="preserve">1.2GHz Quad-core </w:t>
      </w:r>
      <w:r w:rsidR="00BF3FF3">
        <w:t>Raspberry Pi</w:t>
      </w:r>
      <w:r w:rsidR="00A40681">
        <w:t xml:space="preserve"> </w:t>
      </w:r>
      <w:r w:rsidR="00BF3FF3">
        <w:t>3</w:t>
      </w:r>
      <w:r w:rsidR="00A40681">
        <w:t xml:space="preserve"> with 1G RAM</w:t>
      </w:r>
      <w:r w:rsidR="00BF3FF3">
        <w:t xml:space="preserve">, 16G SD Card, </w:t>
      </w:r>
      <w:r w:rsidR="00A40681">
        <w:t xml:space="preserve">case, </w:t>
      </w:r>
      <w:r w:rsidR="00BF3FF3">
        <w:t xml:space="preserve">power adapter, 64G USB flash drive, USB SD Card adapter and second 16G SD Card, runs around $100. Total software cost and licensing is $0. </w:t>
      </w:r>
    </w:p>
    <w:p w14:paraId="2BE44C70" w14:textId="75B39AB0" w:rsidR="0016537E" w:rsidRDefault="00A40681" w:rsidP="0016537E">
      <w:r>
        <w:t>Setup time following these instructions runs around 2-3 days. After creating a baseline image file, it only requires a matter of a few minutes to rebuild the server. Existing servers have demonstrated uptime and reliability equal to or better than Windows based servers.</w:t>
      </w:r>
    </w:p>
    <w:p w14:paraId="34EE3FDB" w14:textId="77777777" w:rsidR="00EE43DA" w:rsidRDefault="00EE43DA" w:rsidP="005836C2">
      <w:pPr>
        <w:pStyle w:val="Heading1"/>
      </w:pPr>
      <w:r>
        <w:lastRenderedPageBreak/>
        <w:t>Hardware</w:t>
      </w:r>
    </w:p>
    <w:p w14:paraId="33147C57" w14:textId="1E344FE6" w:rsidR="00EE43DA" w:rsidRDefault="00EE43DA" w:rsidP="00EE43DA">
      <w:r>
        <w:t>This tutorial assumes the following hardware for setup</w:t>
      </w:r>
      <w:r w:rsidR="00E55624">
        <w:t xml:space="preserve">, shown in </w:t>
      </w:r>
      <w:r w:rsidR="00E55624">
        <w:fldChar w:fldCharType="begin"/>
      </w:r>
      <w:r w:rsidR="00E55624">
        <w:instrText xml:space="preserve"> REF _Ref481653894 \h </w:instrText>
      </w:r>
      <w:r w:rsidR="00E55624">
        <w:fldChar w:fldCharType="separate"/>
      </w:r>
      <w:r w:rsidR="00E55624">
        <w:t xml:space="preserve">Figure </w:t>
      </w:r>
      <w:r w:rsidR="00E55624">
        <w:rPr>
          <w:noProof/>
        </w:rPr>
        <w:t>1</w:t>
      </w:r>
      <w:r w:rsidR="00E55624">
        <w:fldChar w:fldCharType="end"/>
      </w:r>
      <w:r>
        <w:t>:</w:t>
      </w:r>
    </w:p>
    <w:p w14:paraId="33F2EFE5" w14:textId="3465F806" w:rsidR="00EE43DA" w:rsidRDefault="00EE43DA" w:rsidP="00EE43DA">
      <w:pPr>
        <w:pStyle w:val="ListParagraph"/>
        <w:numPr>
          <w:ilvl w:val="0"/>
          <w:numId w:val="2"/>
        </w:numPr>
      </w:pPr>
      <w:r>
        <w:t xml:space="preserve">A Raspberry Pi B+ or 2B </w:t>
      </w:r>
      <w:r w:rsidR="0016537E">
        <w:t xml:space="preserve">or 3 </w:t>
      </w:r>
      <w:r>
        <w:t>(recommended).</w:t>
      </w:r>
    </w:p>
    <w:p w14:paraId="09E9F950" w14:textId="77777777" w:rsidR="00EE43DA" w:rsidRDefault="00EE43DA" w:rsidP="00EE43DA">
      <w:pPr>
        <w:pStyle w:val="ListParagraph"/>
        <w:numPr>
          <w:ilvl w:val="0"/>
          <w:numId w:val="2"/>
        </w:numPr>
      </w:pPr>
      <w:r>
        <w:t>2A MicroUSB wall wart power supply.</w:t>
      </w:r>
    </w:p>
    <w:p w14:paraId="700E32B9" w14:textId="57E9DF14" w:rsidR="00EE43DA" w:rsidRDefault="0016537E" w:rsidP="00EE43DA">
      <w:pPr>
        <w:pStyle w:val="ListParagraph"/>
        <w:numPr>
          <w:ilvl w:val="0"/>
          <w:numId w:val="2"/>
        </w:numPr>
      </w:pPr>
      <w:r>
        <w:t>16</w:t>
      </w:r>
      <w:r w:rsidR="00EE43DA">
        <w:t xml:space="preserve">G or larger MicroSD card </w:t>
      </w:r>
      <w:r w:rsidR="00273911">
        <w:t xml:space="preserve">loaded </w:t>
      </w:r>
      <w:r w:rsidR="00EE43DA">
        <w:t>with NOOBS.</w:t>
      </w:r>
      <w:r w:rsidR="00A40681">
        <w:t xml:space="preserve"> (A Raspian only distribution can be used too.)</w:t>
      </w:r>
    </w:p>
    <w:p w14:paraId="6BBCDA0A" w14:textId="6A698B4F" w:rsidR="00EE43DA" w:rsidRDefault="00EE43DA" w:rsidP="00EE43DA">
      <w:pPr>
        <w:pStyle w:val="ListParagraph"/>
        <w:numPr>
          <w:ilvl w:val="0"/>
          <w:numId w:val="2"/>
        </w:numPr>
      </w:pPr>
      <w:r>
        <w:t>Network connection</w:t>
      </w:r>
      <w:r w:rsidR="003C3A94">
        <w:t xml:space="preserve"> (</w:t>
      </w:r>
      <w:r w:rsidR="00734DF0">
        <w:t xml:space="preserve">Ethernet </w:t>
      </w:r>
      <w:r w:rsidR="003C3A94">
        <w:t xml:space="preserve">recommended </w:t>
      </w:r>
      <w:r>
        <w:t>or wireless adapter</w:t>
      </w:r>
      <w:r w:rsidR="00734DF0">
        <w:t>)</w:t>
      </w:r>
      <w:r>
        <w:t>.</w:t>
      </w:r>
    </w:p>
    <w:p w14:paraId="4705B522" w14:textId="421FE8C5" w:rsidR="003C3A94" w:rsidRDefault="003C3A94" w:rsidP="003C3A94">
      <w:pPr>
        <w:pStyle w:val="ListParagraph"/>
        <w:numPr>
          <w:ilvl w:val="0"/>
          <w:numId w:val="2"/>
        </w:numPr>
      </w:pPr>
      <w:r>
        <w:t xml:space="preserve">A </w:t>
      </w:r>
      <w:r w:rsidR="0016537E">
        <w:t>64</w:t>
      </w:r>
      <w:r>
        <w:t xml:space="preserve">G or larger USB </w:t>
      </w:r>
      <w:r w:rsidR="00BC4A54">
        <w:t xml:space="preserve">flash </w:t>
      </w:r>
      <w:r>
        <w:t xml:space="preserve">drive for local Linux file </w:t>
      </w:r>
      <w:r w:rsidR="00E55624">
        <w:t xml:space="preserve">and image </w:t>
      </w:r>
      <w:r>
        <w:t>backup.</w:t>
      </w:r>
    </w:p>
    <w:p w14:paraId="4102AACD" w14:textId="36B13972" w:rsidR="00EE43DA" w:rsidRDefault="00E55624" w:rsidP="00EE43DA">
      <w:pPr>
        <w:pStyle w:val="ListParagraph"/>
        <w:numPr>
          <w:ilvl w:val="0"/>
          <w:numId w:val="2"/>
        </w:numPr>
      </w:pPr>
      <w:r>
        <w:t>Optional HDMI monitor, k</w:t>
      </w:r>
      <w:r w:rsidR="00EE43DA">
        <w:t>eyboard</w:t>
      </w:r>
      <w:r>
        <w:t>,</w:t>
      </w:r>
      <w:r w:rsidR="00EE43DA">
        <w:t xml:space="preserve"> and mouse (required for setup only).</w:t>
      </w:r>
    </w:p>
    <w:p w14:paraId="4338ECD9" w14:textId="77777777" w:rsidR="00211FFD" w:rsidRDefault="00211FFD" w:rsidP="0016537E">
      <w:pPr>
        <w:pStyle w:val="Heading2"/>
      </w:pPr>
      <w:r>
        <w:t>Operating System Assumption</w:t>
      </w:r>
    </w:p>
    <w:p w14:paraId="79E3175F" w14:textId="77777777" w:rsidR="00211FFD" w:rsidRDefault="00211FFD" w:rsidP="0016537E">
      <w:pPr>
        <w:rPr>
          <w:rFonts w:asciiTheme="majorHAnsi" w:eastAsiaTheme="majorEastAsia" w:hAnsiTheme="majorHAnsi" w:cstheme="majorBidi"/>
          <w:color w:val="C00000"/>
          <w:sz w:val="32"/>
          <w:szCs w:val="32"/>
        </w:rPr>
      </w:pPr>
      <w:r>
        <w:t xml:space="preserve">This tutorial assumes a general familiarity with Linux or at least some commandline based operating system experience such as DOS. </w:t>
      </w:r>
      <w:r w:rsidRPr="00E524ED">
        <w:rPr>
          <w:i/>
        </w:rPr>
        <w:t xml:space="preserve">Appendix A: </w:t>
      </w:r>
      <w:r w:rsidRPr="00E524ED">
        <w:rPr>
          <w:i/>
        </w:rPr>
        <w:fldChar w:fldCharType="begin"/>
      </w:r>
      <w:r w:rsidRPr="00E524ED">
        <w:rPr>
          <w:i/>
        </w:rPr>
        <w:instrText xml:space="preserve"> REF _Ref425683593 \h </w:instrText>
      </w:r>
      <w:r>
        <w:rPr>
          <w:i/>
        </w:rPr>
        <w:instrText xml:space="preserve"> \* MERGEFORMAT </w:instrText>
      </w:r>
      <w:r w:rsidRPr="00E524ED">
        <w:rPr>
          <w:i/>
        </w:rPr>
      </w:r>
      <w:r w:rsidRPr="00E524ED">
        <w:rPr>
          <w:i/>
        </w:rPr>
        <w:fldChar w:fldCharType="separate"/>
      </w:r>
      <w:r w:rsidRPr="00E524ED">
        <w:rPr>
          <w:i/>
        </w:rPr>
        <w:t>Linux Jumpstart</w:t>
      </w:r>
      <w:r w:rsidRPr="00E524ED">
        <w:rPr>
          <w:i/>
        </w:rPr>
        <w:fldChar w:fldCharType="end"/>
      </w:r>
      <w:r>
        <w:rPr>
          <w:i/>
        </w:rPr>
        <w:fldChar w:fldCharType="begin"/>
      </w:r>
      <w:r w:rsidRPr="00E524ED">
        <w:rPr>
          <w:i/>
        </w:rPr>
        <w:instrText xml:space="preserve"> REF _Ref425683593 \r \h </w:instrText>
      </w:r>
      <w:r>
        <w:rPr>
          <w:i/>
        </w:rPr>
        <w:instrText xml:space="preserve"> \* MERGEFORMAT </w:instrText>
      </w:r>
      <w:r>
        <w:rPr>
          <w:i/>
        </w:rPr>
      </w:r>
      <w:r>
        <w:rPr>
          <w:i/>
        </w:rPr>
        <w:fldChar w:fldCharType="separate"/>
      </w:r>
      <w:r>
        <w:t xml:space="preserve"> </w:t>
      </w:r>
      <w:r>
        <w:fldChar w:fldCharType="end"/>
      </w:r>
      <w:r>
        <w:t>provides information on getting started with Linux as well as an explanation of most commands used herein.</w:t>
      </w:r>
    </w:p>
    <w:p w14:paraId="2F47AAC1" w14:textId="77777777" w:rsidR="0016537E" w:rsidRDefault="0016537E" w:rsidP="0016537E">
      <w:pPr>
        <w:pStyle w:val="Heading3"/>
      </w:pPr>
      <w:r>
        <w:t>Tips</w:t>
      </w:r>
    </w:p>
    <w:p w14:paraId="56EFE452" w14:textId="4B55DA2E" w:rsidR="0016537E" w:rsidRDefault="0016537E" w:rsidP="0016537E">
      <w:pPr>
        <w:pStyle w:val="Tip"/>
      </w:pPr>
      <w:r>
        <w:t xml:space="preserve">This tutorial shows tips </w:t>
      </w:r>
      <w:r w:rsidR="007713C3">
        <w:t xml:space="preserve">formatted </w:t>
      </w:r>
      <w:r>
        <w:t>as green text outlined in green boxes.</w:t>
      </w:r>
    </w:p>
    <w:p w14:paraId="390DA07B" w14:textId="77777777" w:rsidR="007713C3" w:rsidRDefault="0016537E" w:rsidP="007713C3">
      <w:pPr>
        <w:pStyle w:val="Heading3"/>
      </w:pPr>
      <w:r>
        <w:t>Warnings</w:t>
      </w:r>
    </w:p>
    <w:p w14:paraId="7529686B" w14:textId="5EFCF021" w:rsidR="0016537E" w:rsidRDefault="007713C3" w:rsidP="007713C3">
      <w:pPr>
        <w:pStyle w:val="Warning"/>
      </w:pPr>
      <w:r w:rsidRPr="007713C3">
        <w:t xml:space="preserve"> </w:t>
      </w:r>
      <w:r>
        <w:t>This tutorial shows warnings formatted as red text outlined in red boxes.</w:t>
      </w:r>
    </w:p>
    <w:p w14:paraId="289501C0" w14:textId="567541BC" w:rsidR="007713C3" w:rsidRDefault="007713C3" w:rsidP="007713C3">
      <w:pPr>
        <w:pStyle w:val="Heading3"/>
      </w:pPr>
      <w:r w:rsidRPr="007713C3">
        <w:t>Keywords</w:t>
      </w:r>
    </w:p>
    <w:p w14:paraId="551E4C0B" w14:textId="06581459" w:rsidR="007713C3" w:rsidRPr="007713C3" w:rsidRDefault="007713C3" w:rsidP="007713C3">
      <w:pPr>
        <w:ind w:left="720"/>
      </w:pPr>
      <w:r>
        <w:t xml:space="preserve">Keywords appear highlighted inline as </w:t>
      </w:r>
      <w:r w:rsidRPr="007713C3">
        <w:rPr>
          <w:rStyle w:val="example"/>
        </w:rPr>
        <w:t>example</w:t>
      </w:r>
      <w:r>
        <w:t xml:space="preserve"> or </w:t>
      </w:r>
      <w:r w:rsidRPr="007713C3">
        <w:rPr>
          <w:rStyle w:val="marked"/>
        </w:rPr>
        <w:t>marked</w:t>
      </w:r>
      <w:r>
        <w:t xml:space="preserve"> items.</w:t>
      </w:r>
    </w:p>
    <w:p w14:paraId="6B67AD40" w14:textId="3AE351AB" w:rsidR="007713C3" w:rsidRDefault="007713C3" w:rsidP="007713C3">
      <w:pPr>
        <w:pStyle w:val="Heading3"/>
      </w:pPr>
      <w:r>
        <w:t>Code</w:t>
      </w:r>
    </w:p>
    <w:p w14:paraId="5E1F48FA" w14:textId="341AD44C" w:rsidR="007713C3" w:rsidRDefault="007713C3" w:rsidP="007713C3">
      <w:pPr>
        <w:pStyle w:val="code"/>
      </w:pPr>
      <w:r>
        <w:t>Code appears as monospaced indented colored text...</w:t>
      </w:r>
    </w:p>
    <w:p w14:paraId="18048FD9" w14:textId="0F66C893" w:rsidR="00B15321" w:rsidRDefault="00211FFD" w:rsidP="005836C2">
      <w:pPr>
        <w:pStyle w:val="Heading1"/>
      </w:pPr>
      <w:r>
        <w:t xml:space="preserve">Server Specific </w:t>
      </w:r>
      <w:r w:rsidR="00852549">
        <w:t>Configuration</w:t>
      </w:r>
    </w:p>
    <w:p w14:paraId="020F46E3" w14:textId="2D7C2EC9" w:rsidR="00852549" w:rsidRDefault="00852549">
      <w:r w:rsidRPr="0016537E">
        <w:rPr>
          <w:b/>
        </w:rPr>
        <w:t xml:space="preserve">For consistency and simplicity of documentation, this tutorial assumes a number of configuration details specific to the tutorial that </w:t>
      </w:r>
      <w:r w:rsidR="00F02039" w:rsidRPr="0016537E">
        <w:rPr>
          <w:b/>
        </w:rPr>
        <w:t xml:space="preserve">each particular setup </w:t>
      </w:r>
      <w:r w:rsidR="00F02039">
        <w:rPr>
          <w:b/>
        </w:rPr>
        <w:t>must</w:t>
      </w:r>
      <w:r w:rsidRPr="0016537E">
        <w:rPr>
          <w:b/>
        </w:rPr>
        <w:t xml:space="preserve"> uniquely define.</w:t>
      </w:r>
      <w:r>
        <w:t xml:space="preserve"> These </w:t>
      </w:r>
      <w:r w:rsidR="000C6140">
        <w:t>fields</w:t>
      </w:r>
      <w:r w:rsidR="00F02039">
        <w:t>,</w:t>
      </w:r>
      <w:r w:rsidR="000C6140">
        <w:t xml:space="preserve"> styled as shown below</w:t>
      </w:r>
      <w:r w:rsidR="00F02039">
        <w:t>,</w:t>
      </w:r>
      <w:r w:rsidR="000C6140">
        <w:t xml:space="preserve"> </w:t>
      </w:r>
      <w:r>
        <w:t>include:</w:t>
      </w:r>
    </w:p>
    <w:p w14:paraId="1F1F17C8" w14:textId="1DCAF235" w:rsidR="00852549" w:rsidRDefault="0097020B" w:rsidP="00734DF0">
      <w:pPr>
        <w:pStyle w:val="ListParagraph"/>
        <w:numPr>
          <w:ilvl w:val="0"/>
          <w:numId w:val="5"/>
        </w:numPr>
        <w:tabs>
          <w:tab w:val="left" w:pos="3600"/>
        </w:tabs>
        <w:spacing w:after="0" w:line="240" w:lineRule="auto"/>
      </w:pPr>
      <w:r>
        <w:t>Server (aliase</w:t>
      </w:r>
      <w:r w:rsidR="007713C3">
        <w:t>s)</w:t>
      </w:r>
      <w:r w:rsidR="00852549">
        <w:t xml:space="preserve">: </w:t>
      </w:r>
      <w:r w:rsidR="00852549">
        <w:tab/>
      </w:r>
      <w:r w:rsidR="00917C99">
        <w:rPr>
          <w:rStyle w:val="example"/>
        </w:rPr>
        <w:t>tiny</w:t>
      </w:r>
      <w:r>
        <w:rPr>
          <w:rStyle w:val="example"/>
        </w:rPr>
        <w:t xml:space="preserve"> </w:t>
      </w:r>
      <w:r w:rsidRPr="0097020B">
        <w:t>(host),</w:t>
      </w:r>
      <w:r>
        <w:rPr>
          <w:rStyle w:val="example"/>
        </w:rPr>
        <w:t xml:space="preserve"> </w:t>
      </w:r>
      <w:r w:rsidR="007713C3">
        <w:rPr>
          <w:rStyle w:val="example"/>
        </w:rPr>
        <w:t>timex</w:t>
      </w:r>
      <w:r>
        <w:rPr>
          <w:rStyle w:val="example"/>
        </w:rPr>
        <w:t xml:space="preserve"> </w:t>
      </w:r>
      <w:r w:rsidRPr="0097020B">
        <w:t>(NTP)</w:t>
      </w:r>
      <w:r w:rsidR="007713C3" w:rsidRPr="0097020B">
        <w:t>,</w:t>
      </w:r>
      <w:r w:rsidR="00734DF0">
        <w:rPr>
          <w:rStyle w:val="example"/>
        </w:rPr>
        <w:t xml:space="preserve"> </w:t>
      </w:r>
      <w:r w:rsidR="00917C99">
        <w:rPr>
          <w:rStyle w:val="example"/>
        </w:rPr>
        <w:t>home</w:t>
      </w:r>
      <w:r>
        <w:rPr>
          <w:rStyle w:val="example"/>
        </w:rPr>
        <w:t xml:space="preserve">, </w:t>
      </w:r>
      <w:r w:rsidR="00917C99">
        <w:rPr>
          <w:rStyle w:val="example"/>
        </w:rPr>
        <w:t>house</w:t>
      </w:r>
    </w:p>
    <w:p w14:paraId="06E018AC" w14:textId="77777777" w:rsidR="00852549" w:rsidRDefault="00852549" w:rsidP="00734DF0">
      <w:pPr>
        <w:pStyle w:val="ListParagraph"/>
        <w:numPr>
          <w:ilvl w:val="0"/>
          <w:numId w:val="5"/>
        </w:numPr>
        <w:tabs>
          <w:tab w:val="left" w:pos="3600"/>
        </w:tabs>
        <w:spacing w:after="0" w:line="240" w:lineRule="auto"/>
      </w:pPr>
      <w:r>
        <w:t>User:</w:t>
      </w:r>
      <w:r>
        <w:tab/>
      </w:r>
      <w:r w:rsidRPr="000C6140">
        <w:rPr>
          <w:rStyle w:val="example"/>
        </w:rPr>
        <w:t>pi</w:t>
      </w:r>
    </w:p>
    <w:p w14:paraId="5E1F2DC3" w14:textId="55FC9D6A" w:rsidR="00852549" w:rsidRDefault="00852549" w:rsidP="00734DF0">
      <w:pPr>
        <w:pStyle w:val="ListParagraph"/>
        <w:numPr>
          <w:ilvl w:val="0"/>
          <w:numId w:val="5"/>
        </w:numPr>
        <w:tabs>
          <w:tab w:val="left" w:pos="3600"/>
        </w:tabs>
        <w:spacing w:after="0" w:line="240" w:lineRule="auto"/>
      </w:pPr>
      <w:r>
        <w:t>Subne</w:t>
      </w:r>
      <w:r w:rsidR="00734DF0">
        <w:t>t and mask</w:t>
      </w:r>
      <w:r>
        <w:t>:</w:t>
      </w:r>
      <w:r>
        <w:tab/>
      </w:r>
      <w:r w:rsidRPr="000C6140">
        <w:rPr>
          <w:rStyle w:val="example"/>
        </w:rPr>
        <w:t>192.168.0.0</w:t>
      </w:r>
      <w:r w:rsidR="00734DF0">
        <w:rPr>
          <w:rStyle w:val="example"/>
        </w:rPr>
        <w:t xml:space="preserve"> </w:t>
      </w:r>
      <w:r w:rsidR="00734DF0" w:rsidRPr="00734DF0">
        <w:t>or</w:t>
      </w:r>
      <w:r w:rsidR="00734DF0">
        <w:rPr>
          <w:rStyle w:val="example"/>
        </w:rPr>
        <w:t xml:space="preserve"> 192.168.0.1 </w:t>
      </w:r>
      <w:r w:rsidR="00734DF0" w:rsidRPr="00734DF0">
        <w:t>/</w:t>
      </w:r>
      <w:r w:rsidR="00734DF0">
        <w:rPr>
          <w:rStyle w:val="example"/>
        </w:rPr>
        <w:t xml:space="preserve"> </w:t>
      </w:r>
      <w:r w:rsidR="00734DF0" w:rsidRPr="00071749">
        <w:rPr>
          <w:rStyle w:val="example"/>
        </w:rPr>
        <w:t>255.255.254.0</w:t>
      </w:r>
    </w:p>
    <w:p w14:paraId="7E9F3F14" w14:textId="3E1F4A6F" w:rsidR="0097020B" w:rsidRDefault="00852549" w:rsidP="00734DF0">
      <w:pPr>
        <w:pStyle w:val="ListParagraph"/>
        <w:numPr>
          <w:ilvl w:val="0"/>
          <w:numId w:val="5"/>
        </w:numPr>
        <w:tabs>
          <w:tab w:val="left" w:pos="3600"/>
        </w:tabs>
        <w:spacing w:after="0" w:line="240" w:lineRule="auto"/>
      </w:pPr>
      <w:r>
        <w:t>IP address</w:t>
      </w:r>
      <w:r w:rsidR="0016537E">
        <w:t>(es)</w:t>
      </w:r>
      <w:r>
        <w:t>:</w:t>
      </w:r>
      <w:r>
        <w:tab/>
      </w:r>
      <w:r w:rsidR="0016537E">
        <w:rPr>
          <w:rStyle w:val="example"/>
        </w:rPr>
        <w:t xml:space="preserve">192.168.0.251 </w:t>
      </w:r>
      <w:r w:rsidR="00734DF0" w:rsidRPr="00734DF0">
        <w:t>(</w:t>
      </w:r>
      <w:r w:rsidR="00A13F4B">
        <w:t>local DNS [</w:t>
      </w:r>
      <w:r w:rsidR="00734DF0" w:rsidRPr="00734DF0">
        <w:t>DNSMasq</w:t>
      </w:r>
      <w:r w:rsidR="00A13F4B">
        <w:t>]</w:t>
      </w:r>
      <w:r w:rsidR="0097020B">
        <w:t xml:space="preserve">, </w:t>
      </w:r>
      <w:r w:rsidR="00917C99">
        <w:t>house</w:t>
      </w:r>
      <w:r w:rsidR="00734DF0" w:rsidRPr="00734DF0">
        <w:t xml:space="preserve">) </w:t>
      </w:r>
    </w:p>
    <w:p w14:paraId="7944E603" w14:textId="6049DC74" w:rsidR="00734DF0" w:rsidRPr="0097020B" w:rsidRDefault="0097020B" w:rsidP="0097020B">
      <w:pPr>
        <w:tabs>
          <w:tab w:val="left" w:pos="3600"/>
        </w:tabs>
        <w:spacing w:after="0" w:line="240" w:lineRule="auto"/>
        <w:ind w:left="360"/>
        <w:rPr>
          <w:rStyle w:val="example"/>
          <w:b w:val="0"/>
          <w:i w:val="0"/>
          <w:color w:val="auto"/>
        </w:rPr>
      </w:pPr>
      <w:r>
        <w:rPr>
          <w:rStyle w:val="example"/>
        </w:rPr>
        <w:tab/>
      </w:r>
      <w:r w:rsidR="00852549" w:rsidRPr="000C6140">
        <w:rPr>
          <w:rStyle w:val="example"/>
        </w:rPr>
        <w:t>192.168.0.253</w:t>
      </w:r>
      <w:r w:rsidR="00071749" w:rsidRPr="00071749">
        <w:rPr>
          <w:rStyle w:val="example"/>
        </w:rPr>
        <w:t xml:space="preserve"> </w:t>
      </w:r>
      <w:r w:rsidR="00734DF0" w:rsidRPr="00734DF0">
        <w:t>(Samba AD DC</w:t>
      </w:r>
      <w:r>
        <w:t xml:space="preserve">, </w:t>
      </w:r>
      <w:r w:rsidR="00917C99">
        <w:t>home</w:t>
      </w:r>
      <w:r>
        <w:t xml:space="preserve">, </w:t>
      </w:r>
      <w:r w:rsidR="00917C99">
        <w:t>tiny</w:t>
      </w:r>
      <w:r w:rsidR="00734DF0" w:rsidRPr="00734DF0">
        <w:t>)</w:t>
      </w:r>
    </w:p>
    <w:p w14:paraId="5C86837F" w14:textId="77777777" w:rsidR="00734DF0" w:rsidRPr="0016537E" w:rsidRDefault="00734DF0" w:rsidP="00734DF0">
      <w:pPr>
        <w:pStyle w:val="ListParagraph"/>
        <w:numPr>
          <w:ilvl w:val="0"/>
          <w:numId w:val="5"/>
        </w:numPr>
        <w:tabs>
          <w:tab w:val="left" w:pos="3600"/>
        </w:tabs>
        <w:spacing w:after="0" w:line="240" w:lineRule="auto"/>
        <w:rPr>
          <w:rStyle w:val="example"/>
          <w:b w:val="0"/>
          <w:i w:val="0"/>
          <w:color w:val="auto"/>
        </w:rPr>
      </w:pPr>
      <w:r>
        <w:t>Registered domain:</w:t>
      </w:r>
      <w:r>
        <w:tab/>
      </w:r>
      <w:r w:rsidRPr="000C6140">
        <w:rPr>
          <w:rStyle w:val="example"/>
        </w:rPr>
        <w:t>saranam</w:t>
      </w:r>
      <w:r>
        <w:rPr>
          <w:rStyle w:val="example"/>
        </w:rPr>
        <w:t>abq</w:t>
      </w:r>
      <w:r w:rsidRPr="000C6140">
        <w:rPr>
          <w:rStyle w:val="example"/>
        </w:rPr>
        <w:t>.net</w:t>
      </w:r>
    </w:p>
    <w:p w14:paraId="07377092" w14:textId="77777777" w:rsidR="00E55624" w:rsidRDefault="00E55624" w:rsidP="00E55624">
      <w:pPr>
        <w:pStyle w:val="ListParagraph"/>
        <w:numPr>
          <w:ilvl w:val="0"/>
          <w:numId w:val="5"/>
        </w:numPr>
        <w:tabs>
          <w:tab w:val="left" w:pos="3600"/>
        </w:tabs>
        <w:spacing w:after="0" w:line="240" w:lineRule="auto"/>
      </w:pPr>
      <w:r>
        <w:t>AD domain (&amp; DNS) name:</w:t>
      </w:r>
      <w:r>
        <w:tab/>
      </w:r>
      <w:r>
        <w:rPr>
          <w:rStyle w:val="example"/>
        </w:rPr>
        <w:t>home</w:t>
      </w:r>
      <w:r w:rsidRPr="00734DF0">
        <w:rPr>
          <w:rStyle w:val="example"/>
        </w:rPr>
        <w:t>.</w:t>
      </w:r>
      <w:r w:rsidRPr="000C6140">
        <w:rPr>
          <w:rStyle w:val="example"/>
        </w:rPr>
        <w:t>saranam</w:t>
      </w:r>
      <w:r>
        <w:rPr>
          <w:rStyle w:val="example"/>
        </w:rPr>
        <w:t>abq.net</w:t>
      </w:r>
    </w:p>
    <w:p w14:paraId="74E638E6" w14:textId="0934DC07" w:rsidR="00E55624" w:rsidRDefault="00E55624" w:rsidP="00E55624">
      <w:pPr>
        <w:pStyle w:val="ListParagraph"/>
        <w:numPr>
          <w:ilvl w:val="0"/>
          <w:numId w:val="5"/>
        </w:numPr>
        <w:tabs>
          <w:tab w:val="left" w:pos="3600"/>
        </w:tabs>
        <w:spacing w:after="0" w:line="240" w:lineRule="auto"/>
      </w:pPr>
      <w:r>
        <w:t>AD Kerberos Realm:</w:t>
      </w:r>
      <w:r>
        <w:tab/>
      </w:r>
      <w:r w:rsidRPr="00E55624">
        <w:rPr>
          <w:rStyle w:val="example"/>
        </w:rPr>
        <w:t>HOME.SARANAMABQ.NET</w:t>
      </w:r>
    </w:p>
    <w:p w14:paraId="5F0A0359" w14:textId="4CFF159D" w:rsidR="00734DF0" w:rsidRDefault="00734DF0" w:rsidP="00734DF0">
      <w:pPr>
        <w:pStyle w:val="ListParagraph"/>
        <w:numPr>
          <w:ilvl w:val="0"/>
          <w:numId w:val="5"/>
        </w:numPr>
        <w:tabs>
          <w:tab w:val="left" w:pos="3600"/>
        </w:tabs>
        <w:spacing w:after="0" w:line="240" w:lineRule="auto"/>
      </w:pPr>
      <w:r>
        <w:t>NetBIOS domain:</w:t>
      </w:r>
      <w:r>
        <w:tab/>
      </w:r>
      <w:r w:rsidR="00E55624">
        <w:rPr>
          <w:rStyle w:val="example"/>
        </w:rPr>
        <w:t>HOME</w:t>
      </w:r>
    </w:p>
    <w:p w14:paraId="0EAD7251" w14:textId="2270ABA9" w:rsidR="0016537E" w:rsidRDefault="0016537E" w:rsidP="00734DF0">
      <w:pPr>
        <w:pStyle w:val="ListParagraph"/>
        <w:numPr>
          <w:ilvl w:val="0"/>
          <w:numId w:val="5"/>
        </w:numPr>
        <w:tabs>
          <w:tab w:val="left" w:pos="3600"/>
        </w:tabs>
        <w:spacing w:after="0" w:line="240" w:lineRule="auto"/>
      </w:pPr>
      <w:r>
        <w:t xml:space="preserve">Primary </w:t>
      </w:r>
      <w:r w:rsidR="00E55624">
        <w:t>DC (host)</w:t>
      </w:r>
      <w:r>
        <w:t>:</w:t>
      </w:r>
      <w:r>
        <w:tab/>
      </w:r>
      <w:r w:rsidR="00917C99">
        <w:rPr>
          <w:rStyle w:val="example"/>
        </w:rPr>
        <w:t>tiny</w:t>
      </w:r>
      <w:r w:rsidR="00734DF0" w:rsidRPr="00734DF0">
        <w:rPr>
          <w:rStyle w:val="example"/>
        </w:rPr>
        <w:t>.</w:t>
      </w:r>
      <w:r w:rsidR="00917C99">
        <w:rPr>
          <w:rStyle w:val="example"/>
        </w:rPr>
        <w:t>home</w:t>
      </w:r>
      <w:r>
        <w:rPr>
          <w:rStyle w:val="example"/>
        </w:rPr>
        <w:t>.</w:t>
      </w:r>
      <w:r w:rsidRPr="000C6140">
        <w:rPr>
          <w:rStyle w:val="example"/>
        </w:rPr>
        <w:t>saranam</w:t>
      </w:r>
      <w:r>
        <w:rPr>
          <w:rStyle w:val="example"/>
        </w:rPr>
        <w:t>abq.net</w:t>
      </w:r>
      <w:r w:rsidR="00E55624">
        <w:rPr>
          <w:rStyle w:val="example"/>
        </w:rPr>
        <w:t xml:space="preserve"> (tiny)</w:t>
      </w:r>
    </w:p>
    <w:p w14:paraId="26D725F2" w14:textId="7DAAD867" w:rsidR="00E55624" w:rsidRDefault="00E55624" w:rsidP="00E55624">
      <w:pPr>
        <w:pStyle w:val="ListParagraph"/>
        <w:numPr>
          <w:ilvl w:val="0"/>
          <w:numId w:val="5"/>
        </w:numPr>
        <w:tabs>
          <w:tab w:val="left" w:pos="3600"/>
        </w:tabs>
        <w:spacing w:after="0" w:line="240" w:lineRule="auto"/>
      </w:pPr>
      <w:r>
        <w:t>SMTP admin contact:</w:t>
      </w:r>
      <w:r>
        <w:tab/>
      </w:r>
      <w:r w:rsidR="008F2040">
        <w:rPr>
          <w:rStyle w:val="example"/>
        </w:rPr>
        <w:t>contact-email</w:t>
      </w:r>
      <w:r>
        <w:tab/>
      </w:r>
    </w:p>
    <w:p w14:paraId="26D77820" w14:textId="77777777" w:rsidR="00E55624" w:rsidRPr="00E55624" w:rsidRDefault="00E55624" w:rsidP="00E55624">
      <w:pPr>
        <w:pStyle w:val="ListParagraph"/>
        <w:numPr>
          <w:ilvl w:val="0"/>
          <w:numId w:val="5"/>
        </w:numPr>
        <w:tabs>
          <w:tab w:val="left" w:pos="3600"/>
        </w:tabs>
        <w:spacing w:after="0" w:line="240" w:lineRule="auto"/>
        <w:rPr>
          <w:rStyle w:val="example"/>
          <w:b w:val="0"/>
          <w:i w:val="0"/>
          <w:color w:val="auto"/>
        </w:rPr>
      </w:pPr>
      <w:r>
        <w:t>Domain Admin Account:</w:t>
      </w:r>
      <w:r>
        <w:tab/>
      </w:r>
      <w:r>
        <w:rPr>
          <w:rStyle w:val="example"/>
        </w:rPr>
        <w:t>HOME\Administrator</w:t>
      </w:r>
      <w:r>
        <w:tab/>
      </w:r>
    </w:p>
    <w:p w14:paraId="406227AA" w14:textId="00E16958" w:rsidR="00734DF0" w:rsidRPr="00734DF0" w:rsidRDefault="00734DF0" w:rsidP="00734DF0">
      <w:pPr>
        <w:pStyle w:val="ListParagraph"/>
        <w:numPr>
          <w:ilvl w:val="0"/>
          <w:numId w:val="5"/>
        </w:numPr>
        <w:tabs>
          <w:tab w:val="left" w:pos="3600"/>
        </w:tabs>
        <w:spacing w:after="0" w:line="240" w:lineRule="auto"/>
        <w:rPr>
          <w:rStyle w:val="example"/>
          <w:b w:val="0"/>
          <w:i w:val="0"/>
          <w:color w:val="auto"/>
        </w:rPr>
      </w:pPr>
      <w:r>
        <w:t>Windows admin node:</w:t>
      </w:r>
      <w:r>
        <w:tab/>
      </w:r>
      <w:r w:rsidR="00A13F4B">
        <w:rPr>
          <w:rStyle w:val="example"/>
        </w:rPr>
        <w:t>airstream</w:t>
      </w:r>
      <w:r>
        <w:rPr>
          <w:rStyle w:val="example"/>
        </w:rPr>
        <w:t xml:space="preserve"> </w:t>
      </w:r>
      <w:r w:rsidRPr="00734DF0">
        <w:t>(running RSAT)</w:t>
      </w:r>
    </w:p>
    <w:p w14:paraId="6C09A4E0" w14:textId="77777777" w:rsidR="00F11D6E" w:rsidRPr="005836C2" w:rsidRDefault="00F11D6E" w:rsidP="005836C2">
      <w:pPr>
        <w:pStyle w:val="Heading1"/>
      </w:pPr>
      <w:r w:rsidRPr="005836C2">
        <w:lastRenderedPageBreak/>
        <w:t>Starting with Raspian Linux</w:t>
      </w:r>
    </w:p>
    <w:p w14:paraId="490710D2" w14:textId="77777777" w:rsidR="004C3A12" w:rsidRDefault="004C3A12" w:rsidP="00E346E3">
      <w:r>
        <w:t xml:space="preserve">This setup </w:t>
      </w:r>
      <w:r w:rsidR="00211FFD">
        <w:t>uses the</w:t>
      </w:r>
      <w:r>
        <w:t xml:space="preserve"> popular Raspian Linux distribution, a Debian Linux derivative specifically optimized for the Raspberry Pi</w:t>
      </w:r>
      <w:r w:rsidR="00211FFD">
        <w:t xml:space="preserve"> platform</w:t>
      </w:r>
      <w:r>
        <w:t xml:space="preserve">. Given the similarity to various other Debian derivatives, nearly all of the setup instructions will work for </w:t>
      </w:r>
      <w:r w:rsidR="00211FFD">
        <w:t>other configurations as well, such as Ubuntu on an old desktop PC.</w:t>
      </w:r>
    </w:p>
    <w:p w14:paraId="2F1D3469" w14:textId="2A890428" w:rsidR="0084659A" w:rsidRDefault="0084659A" w:rsidP="00E346E3">
      <w:r>
        <w:t xml:space="preserve">The configuration instructions generally follow an order of precedence required for proper changes. That is, </w:t>
      </w:r>
      <w:r w:rsidR="00F02039">
        <w:t xml:space="preserve">you must do </w:t>
      </w:r>
      <w:r>
        <w:t xml:space="preserve">certain things before other actions </w:t>
      </w:r>
      <w:r w:rsidR="00F02039">
        <w:t>you can</w:t>
      </w:r>
      <w:r>
        <w:t xml:space="preserve"> complete</w:t>
      </w:r>
      <w:r w:rsidR="007073C0">
        <w:t>. A</w:t>
      </w:r>
      <w:r>
        <w:t xml:space="preserve">lthough the order of most things </w:t>
      </w:r>
      <w:r w:rsidR="007073C0">
        <w:t>typically does not matter some things may be more easily accomplished based on certain services being available.</w:t>
      </w:r>
    </w:p>
    <w:p w14:paraId="0E707E1C" w14:textId="77777777" w:rsidR="00E346E3" w:rsidRDefault="00E346E3" w:rsidP="00E346E3">
      <w:r>
        <w:t xml:space="preserve">The following configuration setup and changes make use of the </w:t>
      </w:r>
      <w:r w:rsidRPr="008D49FE">
        <w:rPr>
          <w:rStyle w:val="marked"/>
        </w:rPr>
        <w:t>nano</w:t>
      </w:r>
      <w:r>
        <w:t xml:space="preserve"> editor </w:t>
      </w:r>
      <w:r w:rsidR="00BC4A54">
        <w:t xml:space="preserve">included in the default Raspian configuration, </w:t>
      </w:r>
      <w:r>
        <w:t>but any text editor of user choice may be used. I</w:t>
      </w:r>
      <w:r w:rsidR="00211FFD">
        <w:t xml:space="preserve"> </w:t>
      </w:r>
      <w:r>
        <w:t>suggest the user spend some time familiarizing oneself with a basic text editor of choice</w:t>
      </w:r>
      <w:r w:rsidR="00BC4A54">
        <w:t xml:space="preserve"> before attempting server setup</w:t>
      </w:r>
      <w:r>
        <w:t xml:space="preserve">. </w:t>
      </w:r>
      <w:r w:rsidR="00BC4A54">
        <w:t>It is always a good idea to work with recovery in mind</w:t>
      </w:r>
      <w:r w:rsidR="00211FFD">
        <w:t xml:space="preserve">, so I suggest reviewing the </w:t>
      </w:r>
      <w:r w:rsidRPr="00E524ED">
        <w:rPr>
          <w:i/>
        </w:rPr>
        <w:t xml:space="preserve">Appendix A: </w:t>
      </w:r>
      <w:r w:rsidRPr="00E524ED">
        <w:rPr>
          <w:i/>
        </w:rPr>
        <w:fldChar w:fldCharType="begin"/>
      </w:r>
      <w:r w:rsidRPr="00E524ED">
        <w:rPr>
          <w:i/>
        </w:rPr>
        <w:instrText xml:space="preserve"> REF _Ref425683593 \h </w:instrText>
      </w:r>
      <w:r>
        <w:rPr>
          <w:i/>
        </w:rPr>
        <w:instrText xml:space="preserve"> \* MERGEFORMAT </w:instrText>
      </w:r>
      <w:r w:rsidRPr="00E524ED">
        <w:rPr>
          <w:i/>
        </w:rPr>
      </w:r>
      <w:r w:rsidRPr="00E524ED">
        <w:rPr>
          <w:i/>
        </w:rPr>
        <w:fldChar w:fldCharType="separate"/>
      </w:r>
      <w:r w:rsidRPr="00E524ED">
        <w:rPr>
          <w:i/>
        </w:rPr>
        <w:t>Linux Jumpstart</w:t>
      </w:r>
      <w:r w:rsidRPr="00E524ED">
        <w:rPr>
          <w:i/>
        </w:rPr>
        <w:fldChar w:fldCharType="end"/>
      </w:r>
      <w:r>
        <w:rPr>
          <w:i/>
        </w:rPr>
        <w:fldChar w:fldCharType="begin"/>
      </w:r>
      <w:r w:rsidRPr="00E524ED">
        <w:rPr>
          <w:i/>
        </w:rPr>
        <w:instrText xml:space="preserve"> REF _Ref425683593 \r \h </w:instrText>
      </w:r>
      <w:r>
        <w:rPr>
          <w:i/>
        </w:rPr>
        <w:instrText xml:space="preserve"> \* MERGEFORMAT </w:instrText>
      </w:r>
      <w:r>
        <w:rPr>
          <w:i/>
        </w:rPr>
      </w:r>
      <w:r>
        <w:rPr>
          <w:i/>
        </w:rPr>
        <w:fldChar w:fldCharType="separate"/>
      </w:r>
      <w:r>
        <w:t xml:space="preserve"> </w:t>
      </w:r>
      <w:r>
        <w:fldChar w:fldCharType="end"/>
      </w:r>
      <w:r>
        <w:t xml:space="preserve">section on </w:t>
      </w:r>
      <w:r w:rsidRPr="00211FFD">
        <w:rPr>
          <w:i/>
        </w:rPr>
        <w:t>Best Practices</w:t>
      </w:r>
      <w:r>
        <w:t xml:space="preserve"> before making any edits</w:t>
      </w:r>
      <w:r w:rsidR="00211FFD">
        <w:t xml:space="preserve"> to configuration setups</w:t>
      </w:r>
      <w:r>
        <w:t>.</w:t>
      </w:r>
    </w:p>
    <w:p w14:paraId="0CA2A31C" w14:textId="77C08D74" w:rsidR="00E346E3" w:rsidRDefault="00E346E3" w:rsidP="00F11D6E">
      <w:r>
        <w:t xml:space="preserve">The code examples provided </w:t>
      </w:r>
      <w:r w:rsidR="003E61E3">
        <w:t>can</w:t>
      </w:r>
      <w:r>
        <w:t xml:space="preserve"> generally be cut and pasted directly to the Raspberry Pi commandline or into </w:t>
      </w:r>
      <w:r w:rsidR="005C4D67">
        <w:t xml:space="preserve">specified </w:t>
      </w:r>
      <w:r>
        <w:t>files as needed although some edits would be required for user and server specific information</w:t>
      </w:r>
      <w:r w:rsidR="003E61E3">
        <w:t xml:space="preserve"> as given above</w:t>
      </w:r>
      <w:r>
        <w:t>.</w:t>
      </w:r>
    </w:p>
    <w:p w14:paraId="56581FB8" w14:textId="77777777" w:rsidR="00F11D6E" w:rsidRDefault="00314C2C" w:rsidP="00314C2C">
      <w:pPr>
        <w:pStyle w:val="Heading2"/>
      </w:pPr>
      <w:bookmarkStart w:id="1" w:name="_Ref429293350"/>
      <w:r>
        <w:t>New Out Of Box Software (NOOBS)</w:t>
      </w:r>
      <w:bookmarkEnd w:id="1"/>
    </w:p>
    <w:p w14:paraId="0DC5B8AD" w14:textId="0B43A827" w:rsidR="00314C2C" w:rsidRDefault="00831377" w:rsidP="00F11D6E">
      <w:r>
        <w:t xml:space="preserve">NOOBS implements an operating system (OS) installer and provides a very convenient way to start building a server. </w:t>
      </w:r>
      <w:r w:rsidR="00F02039">
        <w:t xml:space="preserve">Download the </w:t>
      </w:r>
      <w:r w:rsidR="00314C2C">
        <w:t xml:space="preserve">NOOBS installer </w:t>
      </w:r>
      <w:r w:rsidR="00211FFD">
        <w:t xml:space="preserve">ISO image </w:t>
      </w:r>
      <w:r w:rsidR="00314C2C">
        <w:t>from the Raspberry Pi web site (</w:t>
      </w:r>
      <w:hyperlink r:id="rId8" w:history="1">
        <w:r w:rsidR="00314C2C" w:rsidRPr="00731EB2">
          <w:rPr>
            <w:rStyle w:val="Hyperlink"/>
          </w:rPr>
          <w:t>http://www.raspberrypi.org</w:t>
        </w:r>
      </w:hyperlink>
      <w:r w:rsidR="00314C2C">
        <w:t xml:space="preserve">) and prepared </w:t>
      </w:r>
      <w:r w:rsidR="00211FFD">
        <w:t xml:space="preserve">on an SD card </w:t>
      </w:r>
      <w:r w:rsidR="00314C2C">
        <w:t>accord</w:t>
      </w:r>
      <w:r w:rsidR="00211FFD">
        <w:t>ing</w:t>
      </w:r>
      <w:r w:rsidR="00314C2C">
        <w:t xml:space="preserve"> to instructions there. </w:t>
      </w:r>
      <w:r w:rsidR="00211FFD">
        <w:t>Once ready</w:t>
      </w:r>
      <w:r w:rsidR="00F02039">
        <w:t>,</w:t>
      </w:r>
      <w:r w:rsidR="00211FFD">
        <w:t xml:space="preserve"> simply i</w:t>
      </w:r>
      <w:r w:rsidR="00314C2C">
        <w:t xml:space="preserve">nsert the SD </w:t>
      </w:r>
      <w:r w:rsidR="00211FFD">
        <w:t xml:space="preserve">card </w:t>
      </w:r>
      <w:r w:rsidR="00314C2C">
        <w:t xml:space="preserve">and </w:t>
      </w:r>
      <w:r w:rsidR="00211FFD">
        <w:t xml:space="preserve">apply power to </w:t>
      </w:r>
      <w:r w:rsidR="00314C2C">
        <w:t>boot the Raspberry Pi to the NOOBS</w:t>
      </w:r>
      <w:r>
        <w:t xml:space="preserve"> installer</w:t>
      </w:r>
      <w:r w:rsidR="00314C2C">
        <w:t>.</w:t>
      </w:r>
    </w:p>
    <w:p w14:paraId="754A8EB9" w14:textId="77777777" w:rsidR="00104D73" w:rsidRDefault="00104D73" w:rsidP="00F11D6E">
      <w:r>
        <w:t xml:space="preserve">NOOBS will load a </w:t>
      </w:r>
      <w:r w:rsidR="00211FFD">
        <w:t xml:space="preserve">simple </w:t>
      </w:r>
      <w:r>
        <w:t>graphical menu to choose one of several OSes for install. Select Raspian and install.</w:t>
      </w:r>
      <w:r w:rsidR="00CF1D0B">
        <w:t xml:space="preserve"> When installation completes the </w:t>
      </w:r>
      <w:r w:rsidR="00CF1D0B" w:rsidRPr="00F02039">
        <w:rPr>
          <w:rStyle w:val="marked"/>
        </w:rPr>
        <w:t>raspi-config</w:t>
      </w:r>
      <w:r w:rsidR="00CF1D0B">
        <w:t xml:space="preserve"> program should automatically start. Use it to </w:t>
      </w:r>
    </w:p>
    <w:p w14:paraId="48525328" w14:textId="2B8D2600" w:rsidR="00CF1D0B" w:rsidRDefault="00CF1D0B" w:rsidP="00CF1D0B">
      <w:pPr>
        <w:pStyle w:val="ListParagraph"/>
        <w:numPr>
          <w:ilvl w:val="0"/>
          <w:numId w:val="4"/>
        </w:numPr>
      </w:pPr>
      <w:r>
        <w:t xml:space="preserve">Change </w:t>
      </w:r>
      <w:r w:rsidR="006A7541">
        <w:t>u</w:t>
      </w:r>
      <w:r>
        <w:t xml:space="preserve">ser </w:t>
      </w:r>
      <w:r w:rsidR="006A7541">
        <w:t>(pi) p</w:t>
      </w:r>
      <w:r>
        <w:t>assword</w:t>
      </w:r>
      <w:r w:rsidR="006A7541">
        <w:t>. (</w:t>
      </w:r>
      <w:r w:rsidR="006A7541" w:rsidRPr="00F02039">
        <w:rPr>
          <w:b/>
        </w:rPr>
        <w:t>Document it! If you forget it, you will have to start over</w:t>
      </w:r>
      <w:r w:rsidR="006A7541">
        <w:t>.)</w:t>
      </w:r>
    </w:p>
    <w:p w14:paraId="194CFA6D" w14:textId="77777777" w:rsidR="00CF1D0B" w:rsidRDefault="00CF1D0B" w:rsidP="00CF1D0B">
      <w:pPr>
        <w:pStyle w:val="ListParagraph"/>
        <w:numPr>
          <w:ilvl w:val="0"/>
          <w:numId w:val="4"/>
        </w:numPr>
      </w:pPr>
      <w:r>
        <w:t>Make appropriate Internationalization Options changes.</w:t>
      </w:r>
    </w:p>
    <w:p w14:paraId="392FF9B8" w14:textId="77777777" w:rsidR="00CF1D0B" w:rsidRDefault="00CF1D0B" w:rsidP="00CF1D0B">
      <w:pPr>
        <w:pStyle w:val="ListParagraph"/>
        <w:numPr>
          <w:ilvl w:val="0"/>
          <w:numId w:val="4"/>
        </w:numPr>
      </w:pPr>
      <w:r>
        <w:t>Advanced Options</w:t>
      </w:r>
      <w:r w:rsidR="00211FFD">
        <w:t xml:space="preserve"> changes</w:t>
      </w:r>
    </w:p>
    <w:p w14:paraId="008BE4AF" w14:textId="77777777" w:rsidR="00CF1D0B" w:rsidRDefault="00CF1D0B" w:rsidP="00CF1D0B">
      <w:pPr>
        <w:pStyle w:val="ListParagraph"/>
        <w:numPr>
          <w:ilvl w:val="1"/>
          <w:numId w:val="4"/>
        </w:numPr>
      </w:pPr>
      <w:r>
        <w:t>Change Hostname</w:t>
      </w:r>
      <w:r w:rsidR="00132787">
        <w:t xml:space="preserve"> (see password tip below)</w:t>
      </w:r>
    </w:p>
    <w:p w14:paraId="11D0C313" w14:textId="77777777" w:rsidR="00CF1D0B" w:rsidRDefault="00CF1D0B" w:rsidP="00CF1D0B">
      <w:pPr>
        <w:pStyle w:val="ListParagraph"/>
        <w:numPr>
          <w:ilvl w:val="1"/>
          <w:numId w:val="4"/>
        </w:numPr>
      </w:pPr>
      <w:r>
        <w:t>Adjust memory split to 16M</w:t>
      </w:r>
      <w:r w:rsidR="00211FFD">
        <w:t xml:space="preserve"> (i.e. server doesn’t need graphics performance)</w:t>
      </w:r>
    </w:p>
    <w:p w14:paraId="10D87DE8" w14:textId="44E5E12E" w:rsidR="00CF1D0B" w:rsidRDefault="00CF1D0B" w:rsidP="003B42AE">
      <w:pPr>
        <w:pStyle w:val="ListParagraph"/>
        <w:numPr>
          <w:ilvl w:val="1"/>
          <w:numId w:val="4"/>
        </w:numPr>
      </w:pPr>
      <w:r>
        <w:t>Enable S</w:t>
      </w:r>
      <w:r w:rsidR="005B37CC">
        <w:t>ecure Shell (S</w:t>
      </w:r>
      <w:r>
        <w:t>SH</w:t>
      </w:r>
      <w:r w:rsidR="005B37CC">
        <w:t>)</w:t>
      </w:r>
      <w:r w:rsidR="003B03EE">
        <w:t xml:space="preserve"> </w:t>
      </w:r>
      <w:r w:rsidR="003B03EE">
        <w:br/>
      </w:r>
      <w:r w:rsidR="003B03EE" w:rsidRPr="003B42AE">
        <w:rPr>
          <w:rStyle w:val="WarningChar"/>
        </w:rPr>
        <w:t xml:space="preserve">See </w:t>
      </w:r>
      <w:r w:rsidR="003B42AE" w:rsidRPr="003B42AE">
        <w:rPr>
          <w:rStyle w:val="WarningChar"/>
        </w:rPr>
        <w:t xml:space="preserve">IMPORTANT NOTE ABOUT KEY GENERATION in </w:t>
      </w:r>
      <w:r w:rsidR="003B03EE" w:rsidRPr="003B42AE">
        <w:rPr>
          <w:rStyle w:val="WarningChar"/>
        </w:rPr>
        <w:fldChar w:fldCharType="begin"/>
      </w:r>
      <w:r w:rsidR="003B03EE" w:rsidRPr="003B42AE">
        <w:rPr>
          <w:rStyle w:val="WarningChar"/>
        </w:rPr>
        <w:instrText xml:space="preserve"> REF _Ref450818006 \h  \* MERGEFORMAT </w:instrText>
      </w:r>
      <w:r w:rsidR="003B03EE" w:rsidRPr="003B42AE">
        <w:rPr>
          <w:rStyle w:val="WarningChar"/>
        </w:rPr>
      </w:r>
      <w:r w:rsidR="003B03EE" w:rsidRPr="003B42AE">
        <w:rPr>
          <w:rStyle w:val="WarningChar"/>
        </w:rPr>
        <w:fldChar w:fldCharType="separate"/>
      </w:r>
      <w:r w:rsidR="003B03EE" w:rsidRPr="003B42AE">
        <w:rPr>
          <w:rStyle w:val="WarningChar"/>
        </w:rPr>
        <w:t>Remote Secure Shell (SSH) Operation</w:t>
      </w:r>
      <w:r w:rsidR="003B03EE" w:rsidRPr="003B42AE">
        <w:rPr>
          <w:rStyle w:val="WarningChar"/>
        </w:rPr>
        <w:fldChar w:fldCharType="end"/>
      </w:r>
      <w:r w:rsidR="003B03EE" w:rsidRPr="003B42AE">
        <w:rPr>
          <w:rStyle w:val="WarningChar"/>
        </w:rPr>
        <w:t xml:space="preserve"> section.</w:t>
      </w:r>
    </w:p>
    <w:p w14:paraId="5C62EFA1" w14:textId="20D8C394" w:rsidR="00CF1D0B" w:rsidRDefault="00CF1D0B" w:rsidP="006A7541">
      <w:pPr>
        <w:pStyle w:val="NoSpacing"/>
        <w:numPr>
          <w:ilvl w:val="0"/>
          <w:numId w:val="4"/>
        </w:numPr>
      </w:pPr>
      <w:r>
        <w:t xml:space="preserve">Update the </w:t>
      </w:r>
      <w:r w:rsidRPr="00F02039">
        <w:rPr>
          <w:rStyle w:val="marked"/>
        </w:rPr>
        <w:t>raspi-config</w:t>
      </w:r>
      <w:r>
        <w:t xml:space="preserve"> tool</w:t>
      </w:r>
      <w:r w:rsidR="006A7541">
        <w:t xml:space="preserve"> (with the command below…</w:t>
      </w:r>
    </w:p>
    <w:p w14:paraId="169B840A" w14:textId="65C2E824" w:rsidR="006A7541" w:rsidRDefault="006A7541" w:rsidP="006A7541">
      <w:pPr>
        <w:pStyle w:val="codefinal"/>
      </w:pPr>
      <w:r>
        <w:t>sudo apt-get install raspi-config</w:t>
      </w:r>
    </w:p>
    <w:p w14:paraId="5A8FDA7A" w14:textId="2237B491" w:rsidR="00CF1D0B" w:rsidRDefault="00CF1D0B" w:rsidP="00CF1D0B">
      <w:r>
        <w:t xml:space="preserve">Upon </w:t>
      </w:r>
      <w:r w:rsidRPr="00F02039">
        <w:rPr>
          <w:rStyle w:val="marked"/>
        </w:rPr>
        <w:t>reboot</w:t>
      </w:r>
      <w:r w:rsidR="00F02039">
        <w:t xml:space="preserve">, </w:t>
      </w:r>
      <w:r>
        <w:t xml:space="preserve">you will be presented a terminal </w:t>
      </w:r>
      <w:r w:rsidR="007073C0">
        <w:t>session requesting login credentials</w:t>
      </w:r>
      <w:r>
        <w:t>.</w:t>
      </w:r>
      <w:r w:rsidR="0067744D">
        <w:t xml:space="preserve"> Login as user </w:t>
      </w:r>
      <w:r w:rsidR="0067744D" w:rsidRPr="005B37CC">
        <w:rPr>
          <w:rStyle w:val="marked"/>
        </w:rPr>
        <w:t>pi</w:t>
      </w:r>
      <w:r w:rsidR="0067744D">
        <w:t xml:space="preserve"> </w:t>
      </w:r>
      <w:r w:rsidR="006A7541">
        <w:t>with</w:t>
      </w:r>
      <w:r w:rsidR="0067744D">
        <w:t xml:space="preserve"> the </w:t>
      </w:r>
      <w:r w:rsidR="0067744D" w:rsidRPr="005B37CC">
        <w:rPr>
          <w:rStyle w:val="example"/>
        </w:rPr>
        <w:t>password</w:t>
      </w:r>
      <w:r w:rsidR="0067744D">
        <w:t xml:space="preserve"> defined </w:t>
      </w:r>
      <w:r w:rsidR="006A7541">
        <w:t xml:space="preserve">above </w:t>
      </w:r>
      <w:r w:rsidR="0067744D">
        <w:t xml:space="preserve">in </w:t>
      </w:r>
      <w:r w:rsidR="005B37CC">
        <w:t xml:space="preserve">the </w:t>
      </w:r>
      <w:r w:rsidR="0067744D" w:rsidRPr="005B37CC">
        <w:rPr>
          <w:rStyle w:val="marked"/>
        </w:rPr>
        <w:t>raspi-config</w:t>
      </w:r>
      <w:r w:rsidR="005B37CC">
        <w:t xml:space="preserve"> session</w:t>
      </w:r>
      <w:r w:rsidR="0067744D">
        <w:t>.</w:t>
      </w:r>
    </w:p>
    <w:p w14:paraId="5BBD5A87" w14:textId="4E9F7590" w:rsidR="007073C0" w:rsidRDefault="00132787" w:rsidP="00132787">
      <w:pPr>
        <w:pStyle w:val="Tip"/>
      </w:pPr>
      <w:r>
        <w:t xml:space="preserve">Password </w:t>
      </w:r>
      <w:r w:rsidR="007073C0">
        <w:t xml:space="preserve">Tip: An administrator password </w:t>
      </w:r>
      <w:r w:rsidR="007073C0" w:rsidRPr="00132787">
        <w:rPr>
          <w:u w:val="single"/>
        </w:rPr>
        <w:t>must</w:t>
      </w:r>
      <w:r w:rsidR="007073C0">
        <w:t xml:space="preserve"> meet rules for strict passwords</w:t>
      </w:r>
      <w:r w:rsidR="0097020B">
        <w:t xml:space="preserve">. </w:t>
      </w:r>
      <w:r>
        <w:t xml:space="preserve">A strict password must include at least one </w:t>
      </w:r>
      <w:r w:rsidR="00CF7C7A">
        <w:t xml:space="preserve">each of </w:t>
      </w:r>
      <w:r>
        <w:t>upper and lower case letter</w:t>
      </w:r>
      <w:r w:rsidR="00CF7C7A">
        <w:t>s</w:t>
      </w:r>
      <w:r>
        <w:t xml:space="preserve">, </w:t>
      </w:r>
      <w:r w:rsidR="00CF7C7A">
        <w:t>digit 0-9</w:t>
      </w:r>
      <w:r>
        <w:t>, and special character</w:t>
      </w:r>
      <w:r w:rsidR="00CF7C7A">
        <w:t>s</w:t>
      </w:r>
      <w:r>
        <w:t xml:space="preserve"> (i.e. </w:t>
      </w:r>
      <w:r w:rsidR="00CF7C7A" w:rsidRPr="00CF7C7A">
        <w:t>~!@#$%^&amp;*_-+=`|\(){}[]:;"'&lt;&gt;,.?/</w:t>
      </w:r>
      <w:r w:rsidR="00F02039">
        <w:t xml:space="preserve">), </w:t>
      </w:r>
      <w:r>
        <w:t>be at least 8 characters in length</w:t>
      </w:r>
      <w:r w:rsidR="00F02039">
        <w:t>, and it must not contain the username</w:t>
      </w:r>
    </w:p>
    <w:p w14:paraId="59960EC5" w14:textId="77777777" w:rsidR="00CF1D0B" w:rsidRDefault="00CF1D0B" w:rsidP="0067744D">
      <w:pPr>
        <w:pStyle w:val="Heading2"/>
      </w:pPr>
      <w:r>
        <w:lastRenderedPageBreak/>
        <w:t>Basic Machine Setup</w:t>
      </w:r>
    </w:p>
    <w:p w14:paraId="6CC189A2" w14:textId="307B3A27" w:rsidR="00CF1D0B" w:rsidRDefault="0067744D" w:rsidP="00CF1D0B">
      <w:r>
        <w:t xml:space="preserve">To be useful as a server with remote access </w:t>
      </w:r>
      <w:r w:rsidR="00F02039">
        <w:t xml:space="preserve">you must change </w:t>
      </w:r>
      <w:r>
        <w:t>a few basic settings</w:t>
      </w:r>
      <w:r w:rsidR="0084659A">
        <w:t xml:space="preserve">. </w:t>
      </w:r>
      <w:r w:rsidR="00F02039">
        <w:rPr>
          <w:b/>
        </w:rPr>
        <w:t>You may perform all t</w:t>
      </w:r>
      <w:r w:rsidR="001A16C0" w:rsidRPr="001A16C0">
        <w:rPr>
          <w:b/>
        </w:rPr>
        <w:t>hese actions from a terminal window started from an icon on the Desktop</w:t>
      </w:r>
      <w:r w:rsidR="00B24D70">
        <w:rPr>
          <w:b/>
        </w:rPr>
        <w:t>,</w:t>
      </w:r>
      <w:r w:rsidR="00B24D70" w:rsidRPr="00B24D70">
        <w:rPr>
          <w:b/>
        </w:rPr>
        <w:t xml:space="preserve"> </w:t>
      </w:r>
      <w:r w:rsidR="00B24D70">
        <w:rPr>
          <w:b/>
        </w:rPr>
        <w:t xml:space="preserve">usually as a </w:t>
      </w:r>
      <w:r w:rsidR="00B24D70" w:rsidRPr="0072059A">
        <w:rPr>
          <w:rStyle w:val="marked"/>
        </w:rPr>
        <w:t>superuser</w:t>
      </w:r>
      <w:r w:rsidR="001A16C0" w:rsidRPr="001A16C0">
        <w:rPr>
          <w:b/>
        </w:rPr>
        <w:t>.</w:t>
      </w:r>
    </w:p>
    <w:p w14:paraId="57CA0589" w14:textId="79037066" w:rsidR="0084659A" w:rsidRPr="005B371F" w:rsidRDefault="0084659A" w:rsidP="0084659A">
      <w:pPr>
        <w:pStyle w:val="Tip"/>
      </w:pPr>
      <w:r>
        <w:t xml:space="preserve">Tip: The </w:t>
      </w:r>
      <w:r w:rsidRPr="007073C0">
        <w:rPr>
          <w:rStyle w:val="marked"/>
        </w:rPr>
        <w:t>sudo</w:t>
      </w:r>
      <w:r>
        <w:t xml:space="preserve"> command prefix </w:t>
      </w:r>
      <w:r w:rsidR="00B24D70">
        <w:t xml:space="preserve">used in the following instructions </w:t>
      </w:r>
      <w:r>
        <w:t xml:space="preserve">stands for “superuser do”, explained in </w:t>
      </w:r>
      <w:r w:rsidRPr="005B37CC">
        <w:fldChar w:fldCharType="begin"/>
      </w:r>
      <w:r w:rsidRPr="005B37CC">
        <w:instrText xml:space="preserve"> REF _Ref425683593 \r \h </w:instrText>
      </w:r>
      <w:r>
        <w:instrText xml:space="preserve"> \* MERGEFORMAT </w:instrText>
      </w:r>
      <w:r w:rsidRPr="005B37CC">
        <w:fldChar w:fldCharType="separate"/>
      </w:r>
      <w:r w:rsidRPr="005B37CC">
        <w:t xml:space="preserve">Appendix A: </w:t>
      </w:r>
      <w:r w:rsidRPr="005B37CC">
        <w:fldChar w:fldCharType="end"/>
      </w:r>
      <w:r w:rsidRPr="005B37CC">
        <w:fldChar w:fldCharType="begin"/>
      </w:r>
      <w:r w:rsidRPr="005B37CC">
        <w:instrText xml:space="preserve"> REF _Ref425683593 \h </w:instrText>
      </w:r>
      <w:r>
        <w:instrText xml:space="preserve"> \* MERGEFORMAT </w:instrText>
      </w:r>
      <w:r w:rsidRPr="005B37CC">
        <w:fldChar w:fldCharType="separate"/>
      </w:r>
      <w:r w:rsidRPr="005B37CC">
        <w:t>Linux Jumpstart</w:t>
      </w:r>
      <w:r w:rsidRPr="005B37CC">
        <w:fldChar w:fldCharType="end"/>
      </w:r>
      <w:r w:rsidR="0097020B">
        <w:t xml:space="preserve">. </w:t>
      </w:r>
      <w:r w:rsidR="0097020B" w:rsidRPr="0097020B">
        <w:rPr>
          <w:rStyle w:val="marked"/>
        </w:rPr>
        <w:t>sudo</w:t>
      </w:r>
      <w:r>
        <w:t xml:space="preserve"> gives you </w:t>
      </w:r>
      <w:r w:rsidR="0097020B">
        <w:t xml:space="preserve">temporary </w:t>
      </w:r>
      <w:r>
        <w:t>permission to act as an administrat</w:t>
      </w:r>
      <w:r w:rsidR="0097020B">
        <w:t>o</w:t>
      </w:r>
      <w:r>
        <w:t>r to perform privileged</w:t>
      </w:r>
      <w:r w:rsidR="007073C0">
        <w:t xml:space="preserve"> operating system</w:t>
      </w:r>
      <w:r>
        <w:t xml:space="preserve"> actions.</w:t>
      </w:r>
      <w:r w:rsidR="00132787">
        <w:t xml:space="preserve"> Failure to include sudo will likely result in the familiar “permission denied” message.</w:t>
      </w:r>
      <w:r w:rsidR="0072059A">
        <w:t xml:space="preserve"> When performing many successive commands, such as initial setup, you will find it easier to use the </w:t>
      </w:r>
      <w:r w:rsidR="0072059A" w:rsidRPr="0072059A">
        <w:rPr>
          <w:rStyle w:val="marked"/>
        </w:rPr>
        <w:t>su</w:t>
      </w:r>
      <w:r w:rsidR="0072059A">
        <w:t xml:space="preserve"> command, which enters a continuous superuser mode. Type </w:t>
      </w:r>
      <w:r w:rsidR="0072059A" w:rsidRPr="0072059A">
        <w:rPr>
          <w:rStyle w:val="marked"/>
        </w:rPr>
        <w:t>exit</w:t>
      </w:r>
      <w:r w:rsidR="0072059A">
        <w:t xml:space="preserve"> to return to user mode.</w:t>
      </w:r>
    </w:p>
    <w:p w14:paraId="0DC7F10A" w14:textId="15BF618B" w:rsidR="005D4B72" w:rsidRDefault="005D4B72" w:rsidP="005D4B72">
      <w:pPr>
        <w:pStyle w:val="Heading3"/>
      </w:pPr>
      <w:r>
        <w:t>Machine Reboot and Shutdown</w:t>
      </w:r>
    </w:p>
    <w:p w14:paraId="0E8C292A" w14:textId="1831AD63" w:rsidR="005D4B72" w:rsidRDefault="005D4B72" w:rsidP="005D4B72">
      <w:r>
        <w:t>Many operations require rebooting the system afterwards. Simply run:</w:t>
      </w:r>
    </w:p>
    <w:p w14:paraId="3213DEDD" w14:textId="77777777" w:rsidR="005D4B72" w:rsidRDefault="005D4B72" w:rsidP="009D7D3C">
      <w:pPr>
        <w:pStyle w:val="codefinal"/>
      </w:pPr>
      <w:r w:rsidRPr="006836AF">
        <w:t>sudo reboot</w:t>
      </w:r>
    </w:p>
    <w:p w14:paraId="5BDDB1C5" w14:textId="056F50AF" w:rsidR="00B669D0" w:rsidRDefault="00B669D0" w:rsidP="00B669D0">
      <w:r>
        <w:t>Alternate ways to shut</w:t>
      </w:r>
      <w:r w:rsidR="0072059A">
        <w:t xml:space="preserve"> </w:t>
      </w:r>
      <w:r>
        <w:t>down the Raspberry Pi include any of the following:</w:t>
      </w:r>
    </w:p>
    <w:p w14:paraId="62F9CBCC" w14:textId="77777777" w:rsidR="00B669D0" w:rsidRDefault="00B669D0" w:rsidP="00B669D0">
      <w:pPr>
        <w:pStyle w:val="codefinal"/>
      </w:pPr>
      <w:r w:rsidRPr="006836AF">
        <w:t xml:space="preserve">sudo </w:t>
      </w:r>
      <w:r>
        <w:t>halt -p</w:t>
      </w:r>
    </w:p>
    <w:p w14:paraId="240C4D45" w14:textId="77777777" w:rsidR="00B669D0" w:rsidRDefault="00B669D0" w:rsidP="00B669D0">
      <w:pPr>
        <w:pStyle w:val="codefinal"/>
      </w:pPr>
      <w:r w:rsidRPr="006836AF">
        <w:t xml:space="preserve">sudo </w:t>
      </w:r>
      <w:r>
        <w:t>shutdown –h now</w:t>
      </w:r>
    </w:p>
    <w:p w14:paraId="06FD02B9" w14:textId="52FAF9B2" w:rsidR="00B669D0" w:rsidRDefault="00B669D0" w:rsidP="00B669D0">
      <w:pPr>
        <w:pStyle w:val="codefinal"/>
      </w:pPr>
      <w:r w:rsidRPr="006836AF">
        <w:t xml:space="preserve">sudo </w:t>
      </w:r>
      <w:r>
        <w:t>poweroff</w:t>
      </w:r>
    </w:p>
    <w:p w14:paraId="562317B0" w14:textId="77777777" w:rsidR="00BD7360" w:rsidRDefault="00BD7360" w:rsidP="00BD7360">
      <w:r>
        <w:t>These commands signal all processes to save state as necessary and stop, unmounts file systems, and then sets the RUNLEVEL=6, which stops execution and makes removing power safe.</w:t>
      </w:r>
    </w:p>
    <w:p w14:paraId="3F599D60" w14:textId="40F2D4A0" w:rsidR="005D4B72" w:rsidRDefault="005D4B72" w:rsidP="005D4B72">
      <w:pPr>
        <w:pStyle w:val="Warning"/>
      </w:pPr>
      <w:r>
        <w:t xml:space="preserve">Warning: Removing power </w:t>
      </w:r>
      <w:r w:rsidR="0097020B">
        <w:t>(</w:t>
      </w:r>
      <w:r>
        <w:t>from the Raspberry Pi while operating</w:t>
      </w:r>
      <w:r w:rsidR="0097020B">
        <w:t>)</w:t>
      </w:r>
      <w:r>
        <w:t xml:space="preserve"> to initiate a reboot has a tendency to corrupt the SD card. Use the </w:t>
      </w:r>
      <w:r w:rsidR="00B669D0">
        <w:t xml:space="preserve">shutdown </w:t>
      </w:r>
      <w:r>
        <w:t>method</w:t>
      </w:r>
      <w:r w:rsidR="0072059A">
        <w:t>s</w:t>
      </w:r>
      <w:r>
        <w:t xml:space="preserve"> </w:t>
      </w:r>
      <w:r w:rsidR="00B669D0">
        <w:t>outlined above</w:t>
      </w:r>
      <w:r>
        <w:t>.</w:t>
      </w:r>
    </w:p>
    <w:p w14:paraId="4A76C86D" w14:textId="77777777" w:rsidR="005D4B72" w:rsidRDefault="005D4B72" w:rsidP="005D4B72">
      <w:pPr>
        <w:pStyle w:val="Heading3"/>
      </w:pPr>
      <w:r>
        <w:t>Set Root Password</w:t>
      </w:r>
    </w:p>
    <w:p w14:paraId="38E25D61" w14:textId="77777777" w:rsidR="005B371F" w:rsidRDefault="005B371F" w:rsidP="005B371F">
      <w:r>
        <w:t xml:space="preserve">Always set the root password to a known value </w:t>
      </w:r>
      <w:r w:rsidR="00EB55D5">
        <w:t xml:space="preserve">for administrator use </w:t>
      </w:r>
      <w:r>
        <w:t>by running the command</w:t>
      </w:r>
      <w:r w:rsidR="00EB55D5">
        <w:t>.</w:t>
      </w:r>
    </w:p>
    <w:p w14:paraId="5F252662" w14:textId="77777777" w:rsidR="005B371F" w:rsidRDefault="005B371F" w:rsidP="009D7D3C">
      <w:pPr>
        <w:pStyle w:val="codefinal"/>
      </w:pPr>
      <w:r>
        <w:t>sudo passwd root</w:t>
      </w:r>
    </w:p>
    <w:p w14:paraId="2F3E56C5" w14:textId="04C03305" w:rsidR="005B37CC" w:rsidRDefault="00EB55D5" w:rsidP="005B371F">
      <w:r>
        <w:t xml:space="preserve">You </w:t>
      </w:r>
      <w:r w:rsidR="0072059A">
        <w:t>must</w:t>
      </w:r>
      <w:r>
        <w:t xml:space="preserve"> successfully enter the password twice to change it.</w:t>
      </w:r>
      <w:r w:rsidR="00BD7360">
        <w:t xml:space="preserve"> It may be set the same as user </w:t>
      </w:r>
      <w:r w:rsidR="00BD7360" w:rsidRPr="00BD7360">
        <w:rPr>
          <w:rStyle w:val="marked"/>
        </w:rPr>
        <w:t>pi</w:t>
      </w:r>
      <w:r w:rsidR="00BD7360">
        <w:t xml:space="preserve"> since </w:t>
      </w:r>
      <w:r w:rsidR="00BD7360" w:rsidRPr="00BD7360">
        <w:rPr>
          <w:rStyle w:val="marked"/>
        </w:rPr>
        <w:t>pi</w:t>
      </w:r>
      <w:r w:rsidR="00BD7360">
        <w:t xml:space="preserve"> has administrator privileges.</w:t>
      </w:r>
      <w:r w:rsidR="005B37CC">
        <w:t xml:space="preserve"> </w:t>
      </w:r>
    </w:p>
    <w:p w14:paraId="05937CE4" w14:textId="77777777" w:rsidR="005B371F" w:rsidRDefault="00132787" w:rsidP="009922DE">
      <w:pPr>
        <w:pStyle w:val="Heading3"/>
      </w:pPr>
      <w:r>
        <w:t>Hostname</w:t>
      </w:r>
    </w:p>
    <w:p w14:paraId="062AE896" w14:textId="77777777" w:rsidR="00ED5016" w:rsidRDefault="008D49FE" w:rsidP="008D49FE">
      <w:r>
        <w:t xml:space="preserve">The </w:t>
      </w:r>
      <w:r w:rsidR="00132787">
        <w:t xml:space="preserve">human-friendly </w:t>
      </w:r>
      <w:r>
        <w:t>machine name</w:t>
      </w:r>
      <w:r w:rsidR="00132787">
        <w:t>,</w:t>
      </w:r>
      <w:r>
        <w:t xml:space="preserve"> </w:t>
      </w:r>
      <w:r w:rsidR="00132787">
        <w:t xml:space="preserve">known as the hostname, </w:t>
      </w:r>
      <w:r>
        <w:t xml:space="preserve">can be edited using </w:t>
      </w:r>
      <w:r w:rsidRPr="005B37CC">
        <w:rPr>
          <w:rStyle w:val="marked"/>
        </w:rPr>
        <w:t>raspi-config</w:t>
      </w:r>
      <w:r>
        <w:t xml:space="preserve"> or by directly editing the </w:t>
      </w:r>
      <w:r w:rsidR="00ED5016" w:rsidRPr="005B37CC">
        <w:rPr>
          <w:rStyle w:val="marked"/>
        </w:rPr>
        <w:t>/etc/hostname</w:t>
      </w:r>
      <w:r w:rsidR="00ED5016">
        <w:t xml:space="preserve"> file</w:t>
      </w:r>
      <w:r w:rsidR="005B37CC">
        <w:t xml:space="preserve"> with </w:t>
      </w:r>
      <w:r w:rsidR="005B37CC" w:rsidRPr="00132787">
        <w:rPr>
          <w:rStyle w:val="marked"/>
        </w:rPr>
        <w:t>nano</w:t>
      </w:r>
      <w:r w:rsidR="00ED5016">
        <w:t>. This file contains a single line containing the name of the machine.</w:t>
      </w:r>
    </w:p>
    <w:p w14:paraId="372966FC" w14:textId="77777777" w:rsidR="008D49FE" w:rsidRDefault="008D49FE" w:rsidP="009D7D3C">
      <w:pPr>
        <w:pStyle w:val="codefinal"/>
      </w:pPr>
      <w:r>
        <w:t>sudo nano /etc/</w:t>
      </w:r>
      <w:r w:rsidR="00ED5016">
        <w:t>hostname</w:t>
      </w:r>
    </w:p>
    <w:p w14:paraId="4A6096A1" w14:textId="77777777" w:rsidR="005B37CC" w:rsidRDefault="005B37CC" w:rsidP="009D7D3C">
      <w:pPr>
        <w:pStyle w:val="codefinal"/>
      </w:pPr>
      <w:r>
        <w:t>(Enter the desired machine name</w:t>
      </w:r>
      <w:r w:rsidR="001A16C0">
        <w:t xml:space="preserve"> without a newline</w:t>
      </w:r>
      <w:r>
        <w:t>)</w:t>
      </w:r>
    </w:p>
    <w:p w14:paraId="767F8A75" w14:textId="77777777" w:rsidR="001A16C0" w:rsidRPr="001A16C0" w:rsidRDefault="001A16C0" w:rsidP="009D7D3C">
      <w:pPr>
        <w:pStyle w:val="codefinal"/>
      </w:pPr>
      <w:r>
        <w:t xml:space="preserve">(Save the file </w:t>
      </w:r>
      <w:r w:rsidR="00132787">
        <w:t xml:space="preserve">by </w:t>
      </w:r>
      <w:r>
        <w:t>CTRL-X)</w:t>
      </w:r>
    </w:p>
    <w:p w14:paraId="15EFA0E5" w14:textId="77777777" w:rsidR="00AD3AF1" w:rsidRDefault="00AD3AF1" w:rsidP="00AD3AF1">
      <w:pPr>
        <w:pStyle w:val="Heading3"/>
      </w:pPr>
      <w:r>
        <w:t>Host Lookups</w:t>
      </w:r>
    </w:p>
    <w:p w14:paraId="24FC245F" w14:textId="77777777" w:rsidR="00AD3AF1" w:rsidRDefault="00AD3AF1" w:rsidP="00AD3AF1">
      <w:r>
        <w:t xml:space="preserve">The </w:t>
      </w:r>
      <w:r w:rsidRPr="0084659A">
        <w:rPr>
          <w:rStyle w:val="marked"/>
        </w:rPr>
        <w:t>/etc/hosts</w:t>
      </w:r>
      <w:r>
        <w:t xml:space="preserve"> file relates fixed IP addresses of local machines to their static host names and aliases. Edit the file with</w:t>
      </w:r>
    </w:p>
    <w:p w14:paraId="780C064F" w14:textId="77777777" w:rsidR="00AD3AF1" w:rsidRDefault="00AD3AF1" w:rsidP="009D7D3C">
      <w:pPr>
        <w:pStyle w:val="codefinal"/>
      </w:pPr>
      <w:r>
        <w:t>sudo nano /etc/hosts</w:t>
      </w:r>
    </w:p>
    <w:p w14:paraId="005AEE94" w14:textId="24AF27DF" w:rsidR="00AD3AF1" w:rsidRDefault="00AD3AF1" w:rsidP="00AD3AF1">
      <w:r>
        <w:t xml:space="preserve">Add a line for the server itself </w:t>
      </w:r>
      <w:r w:rsidR="00B669D0">
        <w:t xml:space="preserve">and a second for the primary domain controller </w:t>
      </w:r>
      <w:r>
        <w:t>and include all desired aliases as a space delimited list such as</w:t>
      </w:r>
    </w:p>
    <w:p w14:paraId="3B7F4A34" w14:textId="501B5D4F" w:rsidR="00AD3AF1" w:rsidRDefault="00B669D0" w:rsidP="009D7D3C">
      <w:pPr>
        <w:pStyle w:val="codefinal"/>
        <w:rPr>
          <w:rStyle w:val="example"/>
        </w:rPr>
      </w:pPr>
      <w:r>
        <w:rPr>
          <w:rStyle w:val="example"/>
        </w:rPr>
        <w:lastRenderedPageBreak/>
        <w:t>192.168.0.251</w:t>
      </w:r>
      <w:r>
        <w:rPr>
          <w:rStyle w:val="example"/>
        </w:rPr>
        <w:tab/>
      </w:r>
      <w:r w:rsidR="00917C99">
        <w:rPr>
          <w:rStyle w:val="example"/>
        </w:rPr>
        <w:t>house</w:t>
      </w:r>
      <w:r w:rsidR="00BD7360">
        <w:rPr>
          <w:rStyle w:val="example"/>
        </w:rPr>
        <w:t xml:space="preserve"> </w:t>
      </w:r>
      <w:r>
        <w:rPr>
          <w:rStyle w:val="example"/>
        </w:rPr>
        <w:t>timex</w:t>
      </w:r>
    </w:p>
    <w:p w14:paraId="5C608BF2" w14:textId="5763F31E" w:rsidR="00B669D0" w:rsidRDefault="00B669D0" w:rsidP="00B669D0">
      <w:pPr>
        <w:pStyle w:val="codefinal"/>
        <w:rPr>
          <w:rStyle w:val="example"/>
        </w:rPr>
      </w:pPr>
      <w:r>
        <w:rPr>
          <w:rStyle w:val="example"/>
        </w:rPr>
        <w:t>192.168.0.253</w:t>
      </w:r>
      <w:r>
        <w:rPr>
          <w:rStyle w:val="example"/>
        </w:rPr>
        <w:tab/>
      </w:r>
      <w:r w:rsidR="00917C99">
        <w:rPr>
          <w:rStyle w:val="example"/>
        </w:rPr>
        <w:t>tiny</w:t>
      </w:r>
      <w:r w:rsidR="00BD7360">
        <w:rPr>
          <w:rStyle w:val="example"/>
        </w:rPr>
        <w:t xml:space="preserve"> </w:t>
      </w:r>
      <w:r w:rsidR="00917C99">
        <w:rPr>
          <w:rStyle w:val="example"/>
        </w:rPr>
        <w:t>home</w:t>
      </w:r>
      <w:r w:rsidR="00BD7360">
        <w:rPr>
          <w:rStyle w:val="example"/>
        </w:rPr>
        <w:t xml:space="preserve"> </w:t>
      </w:r>
      <w:r w:rsidR="00917C99">
        <w:rPr>
          <w:rStyle w:val="example"/>
        </w:rPr>
        <w:t>home</w:t>
      </w:r>
      <w:r w:rsidR="00BD7360">
        <w:rPr>
          <w:rStyle w:val="example"/>
        </w:rPr>
        <w:t>.saranamabq.net</w:t>
      </w:r>
    </w:p>
    <w:p w14:paraId="1D4E8DB4" w14:textId="0C0396CC" w:rsidR="00AD3AF1" w:rsidRDefault="00B669D0" w:rsidP="00B669D0">
      <w:pPr>
        <w:pStyle w:val="Tip"/>
      </w:pPr>
      <w:r>
        <w:t xml:space="preserve">Tip: </w:t>
      </w:r>
      <w:r w:rsidR="00AD3AF1">
        <w:t xml:space="preserve">See </w:t>
      </w:r>
      <w:r w:rsidR="00AD3AF1">
        <w:fldChar w:fldCharType="begin"/>
      </w:r>
      <w:r w:rsidR="00AD3AF1">
        <w:instrText xml:space="preserve"> REF _Ref426991966 \h </w:instrText>
      </w:r>
      <w:r>
        <w:instrText xml:space="preserve"> \* MERGEFORMAT </w:instrText>
      </w:r>
      <w:r w:rsidR="00AD3AF1">
        <w:fldChar w:fldCharType="separate"/>
      </w:r>
      <w:r w:rsidR="00AD3AF1">
        <w:t>Network Time Protocol (NTP) Service</w:t>
      </w:r>
      <w:r w:rsidR="00AD3AF1">
        <w:fldChar w:fldCharType="end"/>
      </w:r>
      <w:r w:rsidR="00AD3AF1">
        <w:t xml:space="preserve"> section for use of </w:t>
      </w:r>
      <w:r w:rsidR="00AD3AF1" w:rsidRPr="0084659A">
        <w:rPr>
          <w:rStyle w:val="marked"/>
        </w:rPr>
        <w:t>timex</w:t>
      </w:r>
      <w:r w:rsidR="00AD3AF1">
        <w:t>.</w:t>
      </w:r>
    </w:p>
    <w:p w14:paraId="699EE7F6" w14:textId="77777777" w:rsidR="008D49FE" w:rsidRDefault="00132787" w:rsidP="009922DE">
      <w:pPr>
        <w:pStyle w:val="Heading3"/>
      </w:pPr>
      <w:r>
        <w:t>Network Interface Configuration</w:t>
      </w:r>
    </w:p>
    <w:p w14:paraId="1035C3B4" w14:textId="77777777" w:rsidR="008D49FE" w:rsidRDefault="008D49FE" w:rsidP="008D49FE">
      <w:r>
        <w:t xml:space="preserve">Edit the </w:t>
      </w:r>
      <w:r w:rsidRPr="0084659A">
        <w:rPr>
          <w:rStyle w:val="marked"/>
        </w:rPr>
        <w:t>/etc/network/interfaces</w:t>
      </w:r>
      <w:r>
        <w:t xml:space="preserve"> file to change the configuration from DHCP to a fixed IP</w:t>
      </w:r>
      <w:r w:rsidR="001A16C0">
        <w:t xml:space="preserve"> address</w:t>
      </w:r>
      <w:r>
        <w:t xml:space="preserve">. </w:t>
      </w:r>
      <w:r w:rsidR="00132787">
        <w:t xml:space="preserve">(See </w:t>
      </w:r>
      <w:r w:rsidR="00132787" w:rsidRPr="00132787">
        <w:rPr>
          <w:i/>
        </w:rPr>
        <w:fldChar w:fldCharType="begin"/>
      </w:r>
      <w:r w:rsidR="00132787" w:rsidRPr="00132787">
        <w:rPr>
          <w:i/>
        </w:rPr>
        <w:instrText xml:space="preserve"> REF _Ref426996350 \h </w:instrText>
      </w:r>
      <w:r w:rsidR="00132787">
        <w:rPr>
          <w:i/>
        </w:rPr>
        <w:instrText xml:space="preserve"> \* MERGEFORMAT </w:instrText>
      </w:r>
      <w:r w:rsidR="00132787" w:rsidRPr="00132787">
        <w:rPr>
          <w:i/>
        </w:rPr>
      </w:r>
      <w:r w:rsidR="00132787" w:rsidRPr="00132787">
        <w:rPr>
          <w:i/>
        </w:rPr>
        <w:fldChar w:fldCharType="separate"/>
      </w:r>
      <w:r w:rsidR="00132787" w:rsidRPr="00132787">
        <w:rPr>
          <w:i/>
        </w:rPr>
        <w:t>DNS &amp; DHCP Services</w:t>
      </w:r>
      <w:r w:rsidR="00132787" w:rsidRPr="00132787">
        <w:rPr>
          <w:i/>
        </w:rPr>
        <w:fldChar w:fldCharType="end"/>
      </w:r>
      <w:r w:rsidR="00132787">
        <w:t xml:space="preserve"> section for further understanding.) </w:t>
      </w:r>
      <w:r w:rsidR="003C3A94">
        <w:t xml:space="preserve">While a server can function with a DHCP address, it will lead to more problems than it is worth. </w:t>
      </w:r>
      <w:r>
        <w:t xml:space="preserve">From a terminal </w:t>
      </w:r>
      <w:r w:rsidR="001A16C0">
        <w:t xml:space="preserve">window </w:t>
      </w:r>
      <w:r>
        <w:t>type</w:t>
      </w:r>
    </w:p>
    <w:p w14:paraId="79A1831D" w14:textId="77777777" w:rsidR="008D49FE" w:rsidRPr="006836AF" w:rsidRDefault="008D49FE" w:rsidP="009D7D3C">
      <w:pPr>
        <w:pStyle w:val="codefinal"/>
      </w:pPr>
      <w:r w:rsidRPr="006836AF">
        <w:t>sudo nano /etc/network/interfaces</w:t>
      </w:r>
    </w:p>
    <w:p w14:paraId="442FEE9D" w14:textId="6949BE4F" w:rsidR="006A16B1" w:rsidRPr="006A16B1" w:rsidRDefault="006A16B1" w:rsidP="006A16B1">
      <w:r>
        <w:t xml:space="preserve">Change </w:t>
      </w:r>
      <w:r w:rsidR="00C748E4">
        <w:t>any of the lines</w:t>
      </w:r>
    </w:p>
    <w:p w14:paraId="0A2A8A90" w14:textId="77777777" w:rsidR="00C748E4" w:rsidRDefault="00C748E4" w:rsidP="00BD5700">
      <w:pPr>
        <w:pStyle w:val="code"/>
      </w:pPr>
      <w:r w:rsidRPr="00AD3AF1">
        <w:t>iface eth0 inet dhcp</w:t>
      </w:r>
    </w:p>
    <w:p w14:paraId="1D125B68" w14:textId="5A8B6BC3" w:rsidR="00C748E4" w:rsidRPr="00AD3AF1" w:rsidRDefault="00C748E4" w:rsidP="00C748E4">
      <w:pPr>
        <w:pStyle w:val="codefinal"/>
      </w:pPr>
      <w:r w:rsidRPr="00AD3AF1">
        <w:t xml:space="preserve">iface eth0 inet </w:t>
      </w:r>
      <w:r>
        <w:t>manual</w:t>
      </w:r>
    </w:p>
    <w:p w14:paraId="5C591CE8" w14:textId="49BD3EC9" w:rsidR="006A16B1" w:rsidRDefault="00C748E4" w:rsidP="006A16B1">
      <w:r>
        <w:t>t</w:t>
      </w:r>
      <w:r w:rsidR="006A16B1">
        <w:t>o</w:t>
      </w:r>
    </w:p>
    <w:p w14:paraId="16F83F31" w14:textId="77777777" w:rsidR="00C748E4" w:rsidRDefault="00C748E4" w:rsidP="00BD5700">
      <w:pPr>
        <w:pStyle w:val="code"/>
      </w:pPr>
      <w:r w:rsidRPr="006A16B1">
        <w:t>#iface eth0 inet dhcp</w:t>
      </w:r>
    </w:p>
    <w:p w14:paraId="4C9CE9A1" w14:textId="4DE16866" w:rsidR="00C748E4" w:rsidRDefault="00C748E4" w:rsidP="00C748E4">
      <w:pPr>
        <w:pStyle w:val="codefinal"/>
      </w:pPr>
      <w:r w:rsidRPr="006A16B1">
        <w:t xml:space="preserve">#iface eth0 inet </w:t>
      </w:r>
      <w:r>
        <w:t>manual</w:t>
      </w:r>
    </w:p>
    <w:p w14:paraId="40DD5FCB" w14:textId="0337317E" w:rsidR="006A16B1" w:rsidRDefault="00971A7D" w:rsidP="006A16B1">
      <w:r>
        <w:t xml:space="preserve">The </w:t>
      </w:r>
      <w:r w:rsidRPr="001A16C0">
        <w:rPr>
          <w:rStyle w:val="marked"/>
        </w:rPr>
        <w:t>#</w:t>
      </w:r>
      <w:r>
        <w:t xml:space="preserve"> at the beginning of the line </w:t>
      </w:r>
      <w:r w:rsidR="0072059A">
        <w:t>disables</w:t>
      </w:r>
      <w:r>
        <w:t xml:space="preserve"> the configuration of that line. Then </w:t>
      </w:r>
      <w:r w:rsidR="006A16B1">
        <w:t xml:space="preserve">add the following lines </w:t>
      </w:r>
      <w:r w:rsidR="000124DB">
        <w:t xml:space="preserve">(in order) </w:t>
      </w:r>
      <w:r w:rsidR="006A16B1">
        <w:t xml:space="preserve">after it </w:t>
      </w:r>
    </w:p>
    <w:p w14:paraId="51FC950D" w14:textId="77777777" w:rsidR="00BD5700" w:rsidRDefault="00BD5700" w:rsidP="009D7D3C">
      <w:pPr>
        <w:pStyle w:val="code"/>
      </w:pPr>
      <w:r>
        <w:t>auto eth0</w:t>
      </w:r>
    </w:p>
    <w:p w14:paraId="07B0B7CE" w14:textId="61EEFA39" w:rsidR="006A16B1" w:rsidRPr="00E014E9" w:rsidRDefault="006A16B1" w:rsidP="009D7D3C">
      <w:pPr>
        <w:pStyle w:val="code"/>
      </w:pPr>
      <w:r w:rsidRPr="00E014E9">
        <w:t>iface eth0 inet static</w:t>
      </w:r>
    </w:p>
    <w:p w14:paraId="21881123" w14:textId="57BD42DC" w:rsidR="006A16B1" w:rsidRDefault="00BD5700" w:rsidP="009D7D3C">
      <w:pPr>
        <w:pStyle w:val="code"/>
      </w:pPr>
      <w:r>
        <w:tab/>
      </w:r>
      <w:r w:rsidR="006A16B1">
        <w:t xml:space="preserve">address </w:t>
      </w:r>
      <w:r w:rsidR="006A16B1" w:rsidRPr="000C6140">
        <w:rPr>
          <w:rStyle w:val="example"/>
        </w:rPr>
        <w:t>192.168.0.25</w:t>
      </w:r>
      <w:r w:rsidR="00A11402">
        <w:rPr>
          <w:rStyle w:val="example"/>
        </w:rPr>
        <w:t>1</w:t>
      </w:r>
    </w:p>
    <w:p w14:paraId="7C062123" w14:textId="12BACDB6" w:rsidR="006A16B1" w:rsidRDefault="00BD5700" w:rsidP="009D7D3C">
      <w:pPr>
        <w:pStyle w:val="code"/>
      </w:pPr>
      <w:r>
        <w:tab/>
      </w:r>
      <w:r w:rsidR="006A16B1">
        <w:t xml:space="preserve">gateway </w:t>
      </w:r>
      <w:r w:rsidR="006A16B1" w:rsidRPr="000C6140">
        <w:rPr>
          <w:rStyle w:val="example"/>
        </w:rPr>
        <w:t>192.168.0.1</w:t>
      </w:r>
    </w:p>
    <w:p w14:paraId="1232291D" w14:textId="23728627" w:rsidR="006A16B1" w:rsidRDefault="00BD5700" w:rsidP="009D7D3C">
      <w:pPr>
        <w:pStyle w:val="code"/>
      </w:pPr>
      <w:r>
        <w:tab/>
      </w:r>
      <w:r w:rsidR="006A16B1">
        <w:t xml:space="preserve">netmask </w:t>
      </w:r>
      <w:r w:rsidR="006A16B1" w:rsidRPr="00A11402">
        <w:rPr>
          <w:rStyle w:val="example"/>
        </w:rPr>
        <w:t>255.255.25</w:t>
      </w:r>
      <w:r w:rsidR="00A11402" w:rsidRPr="00A11402">
        <w:rPr>
          <w:rStyle w:val="example"/>
        </w:rPr>
        <w:t>4</w:t>
      </w:r>
      <w:r w:rsidR="006A16B1" w:rsidRPr="00A11402">
        <w:rPr>
          <w:rStyle w:val="example"/>
        </w:rPr>
        <w:t>.0</w:t>
      </w:r>
    </w:p>
    <w:p w14:paraId="295FF881" w14:textId="7B914122" w:rsidR="006A16B1" w:rsidRDefault="00BD5700" w:rsidP="009D7D3C">
      <w:pPr>
        <w:pStyle w:val="code"/>
      </w:pPr>
      <w:r>
        <w:tab/>
      </w:r>
      <w:r w:rsidR="006A16B1">
        <w:t xml:space="preserve">broadcast </w:t>
      </w:r>
      <w:r w:rsidR="006A16B1" w:rsidRPr="000C6140">
        <w:rPr>
          <w:rStyle w:val="example"/>
        </w:rPr>
        <w:t>192.168.0.255</w:t>
      </w:r>
    </w:p>
    <w:p w14:paraId="61CD44D4" w14:textId="0E7CB3AF" w:rsidR="003C3A94" w:rsidRDefault="00BD5700" w:rsidP="009D7D3C">
      <w:pPr>
        <w:pStyle w:val="codefinal"/>
        <w:rPr>
          <w:rStyle w:val="example"/>
        </w:rPr>
      </w:pPr>
      <w:r>
        <w:tab/>
      </w:r>
      <w:r w:rsidR="006A16B1">
        <w:t xml:space="preserve">network </w:t>
      </w:r>
      <w:r w:rsidR="006A16B1" w:rsidRPr="000C6140">
        <w:rPr>
          <w:rStyle w:val="example"/>
        </w:rPr>
        <w:t>192.168.0.0</w:t>
      </w:r>
    </w:p>
    <w:p w14:paraId="1B4074B5" w14:textId="12CA0612" w:rsidR="00BD5700" w:rsidRDefault="00BD5700" w:rsidP="00BD5700">
      <w:pPr>
        <w:pStyle w:val="code"/>
      </w:pPr>
      <w:r>
        <w:t>auto eth0:0</w:t>
      </w:r>
    </w:p>
    <w:p w14:paraId="3D936D98" w14:textId="052053D0" w:rsidR="00A11402" w:rsidRPr="00E014E9" w:rsidRDefault="00A11402" w:rsidP="00A11402">
      <w:pPr>
        <w:pStyle w:val="code"/>
      </w:pPr>
      <w:r w:rsidRPr="00E014E9">
        <w:t>iface eth0</w:t>
      </w:r>
      <w:r>
        <w:t>:0</w:t>
      </w:r>
      <w:r w:rsidRPr="00E014E9">
        <w:t xml:space="preserve"> inet static</w:t>
      </w:r>
    </w:p>
    <w:p w14:paraId="5BE0254D" w14:textId="6105FDA4" w:rsidR="00A11402" w:rsidRDefault="00BD5700" w:rsidP="00E54494">
      <w:pPr>
        <w:pStyle w:val="codefinal"/>
      </w:pPr>
      <w:r>
        <w:tab/>
      </w:r>
      <w:r w:rsidR="00A11402">
        <w:t xml:space="preserve">address </w:t>
      </w:r>
      <w:r w:rsidR="00A11402" w:rsidRPr="000C6140">
        <w:rPr>
          <w:rStyle w:val="example"/>
        </w:rPr>
        <w:t>192.168.0.25</w:t>
      </w:r>
      <w:r w:rsidR="00A11402">
        <w:rPr>
          <w:rStyle w:val="example"/>
        </w:rPr>
        <w:t>3</w:t>
      </w:r>
    </w:p>
    <w:p w14:paraId="2E504757" w14:textId="1CDCC0F4" w:rsidR="00F8065D" w:rsidRPr="00A11402" w:rsidRDefault="00E54494" w:rsidP="00F8065D">
      <w:pPr>
        <w:pStyle w:val="Tip"/>
      </w:pPr>
      <w:r>
        <w:t xml:space="preserve">Note: </w:t>
      </w:r>
      <w:r w:rsidR="00F8065D">
        <w:t xml:space="preserve">The </w:t>
      </w:r>
      <w:r>
        <w:t>alias</w:t>
      </w:r>
      <w:r w:rsidR="00F8065D">
        <w:t xml:space="preserve"> </w:t>
      </w:r>
      <w:r w:rsidR="00F8065D" w:rsidRPr="00BD5700">
        <w:rPr>
          <w:rStyle w:val="marked"/>
        </w:rPr>
        <w:t>eth0:0</w:t>
      </w:r>
      <w:r w:rsidR="00F8065D">
        <w:t xml:space="preserve"> definition creates an alternate address for the same interface to support Samba configuration notions.</w:t>
      </w:r>
    </w:p>
    <w:p w14:paraId="6BA6C035" w14:textId="06CB2FA4" w:rsidR="00BD5700" w:rsidRDefault="00BD5700" w:rsidP="00A11402">
      <w:r>
        <w:t xml:space="preserve">Then for </w:t>
      </w:r>
      <w:r w:rsidR="00E54494" w:rsidRPr="00E54494">
        <w:rPr>
          <w:rStyle w:val="marked"/>
        </w:rPr>
        <w:t>“</w:t>
      </w:r>
      <w:r w:rsidRPr="00E54494">
        <w:rPr>
          <w:rStyle w:val="marked"/>
        </w:rPr>
        <w:t>Jesse</w:t>
      </w:r>
      <w:r w:rsidR="00E54494" w:rsidRPr="00E54494">
        <w:rPr>
          <w:rStyle w:val="marked"/>
        </w:rPr>
        <w:t>”</w:t>
      </w:r>
      <w:r>
        <w:t xml:space="preserve"> and later Raspian versions remove the DHCP client daemon and reboot…</w:t>
      </w:r>
    </w:p>
    <w:p w14:paraId="08634019" w14:textId="441B3DE0" w:rsidR="00BD5700" w:rsidRDefault="00BD5700" w:rsidP="00F8065D">
      <w:pPr>
        <w:pStyle w:val="code"/>
        <w:rPr>
          <w:rStyle w:val="example"/>
        </w:rPr>
      </w:pPr>
      <w:r>
        <w:t>sudo apt-get remove dhcpcd5 raspberrypi-net-mods</w:t>
      </w:r>
    </w:p>
    <w:p w14:paraId="4BF654AD" w14:textId="75AD65C1" w:rsidR="00BD5700" w:rsidRDefault="00BD5700" w:rsidP="00BD5700">
      <w:pPr>
        <w:pStyle w:val="codefinal"/>
      </w:pPr>
      <w:r>
        <w:t>sudo reboot</w:t>
      </w:r>
    </w:p>
    <w:p w14:paraId="0E95C2C1" w14:textId="7E3CAB7B" w:rsidR="00E54494" w:rsidRDefault="00E54494" w:rsidP="00E54494">
      <w:pPr>
        <w:pStyle w:val="Warning"/>
      </w:pPr>
      <w:r>
        <w:t>Warning: The DHCP client daemon overrides the traditional /etc/network/interfaces file.</w:t>
      </w:r>
    </w:p>
    <w:p w14:paraId="456C0BCB" w14:textId="7F0635E2" w:rsidR="00F8065D" w:rsidRDefault="00F8065D" w:rsidP="00F8065D">
      <w:r>
        <w:t xml:space="preserve">To verify the configuration run the </w:t>
      </w:r>
      <w:r w:rsidRPr="00766A90">
        <w:rPr>
          <w:rStyle w:val="marked"/>
        </w:rPr>
        <w:t>ip</w:t>
      </w:r>
      <w:r>
        <w:t xml:space="preserve"> command. It should identify to IP addresses for eth0.</w:t>
      </w:r>
    </w:p>
    <w:p w14:paraId="2C90F84E" w14:textId="23957355" w:rsidR="00F8065D" w:rsidRPr="00F8065D" w:rsidRDefault="00F8065D" w:rsidP="00F8065D">
      <w:pPr>
        <w:pStyle w:val="codefinal"/>
        <w:rPr>
          <w:b/>
          <w:i/>
        </w:rPr>
      </w:pPr>
      <w:r>
        <w:t>ip addr</w:t>
      </w:r>
    </w:p>
    <w:p w14:paraId="2CB2391A" w14:textId="5B0CE873" w:rsidR="00D44DBA" w:rsidRDefault="006A16B1" w:rsidP="00D44DBA">
      <w:pPr>
        <w:pStyle w:val="Tip"/>
      </w:pPr>
      <w:r w:rsidRPr="0084659A">
        <w:t>Tip: 192.168.0</w:t>
      </w:r>
      <w:r w:rsidR="001A16C0" w:rsidRPr="0084659A">
        <w:t>.0</w:t>
      </w:r>
      <w:r w:rsidRPr="0084659A">
        <w:t xml:space="preserve"> is the most common local subnet but </w:t>
      </w:r>
      <w:r w:rsidR="0072059A">
        <w:t xml:space="preserve">you may use </w:t>
      </w:r>
      <w:r w:rsidRPr="0084659A">
        <w:t>other addresses reserved for local use consistent with other hardware setups of the local network.</w:t>
      </w:r>
    </w:p>
    <w:p w14:paraId="1AFBDAB3" w14:textId="02E13887" w:rsidR="00D44DBA" w:rsidRPr="00D44DBA" w:rsidRDefault="00D44DBA" w:rsidP="00D44DBA">
      <w:pPr>
        <w:pStyle w:val="Tip"/>
      </w:pPr>
      <w:r>
        <w:t xml:space="preserve">Tip: Subnets may be joined into a single net by the appropriate configuration of the netmask. For example, a netmask of 255.255.254.0 will combine 192.168.0 and 192.168.1 </w:t>
      </w:r>
      <w:r w:rsidR="00766A90">
        <w:t>sub</w:t>
      </w:r>
      <w:r>
        <w:t>nets.</w:t>
      </w:r>
    </w:p>
    <w:p w14:paraId="2C9F9CF0" w14:textId="1EB62A12" w:rsidR="006A16B1" w:rsidRPr="0084659A" w:rsidRDefault="006A16B1" w:rsidP="0084659A">
      <w:pPr>
        <w:pStyle w:val="Tip"/>
      </w:pPr>
      <w:r w:rsidRPr="0084659A">
        <w:lastRenderedPageBreak/>
        <w:t xml:space="preserve">Tip: </w:t>
      </w:r>
      <w:r w:rsidR="003C3A94" w:rsidRPr="0084659A">
        <w:t xml:space="preserve">The </w:t>
      </w:r>
      <w:r w:rsidR="00766A90">
        <w:t xml:space="preserve">IP </w:t>
      </w:r>
      <w:r w:rsidR="003C3A94" w:rsidRPr="0084659A">
        <w:t xml:space="preserve">address must be unique per machine. </w:t>
      </w:r>
      <w:r w:rsidR="00ED5016" w:rsidRPr="0084659A">
        <w:t xml:space="preserve">Recommend numbering servers from the top down of the local subnet. Address 255 represents a </w:t>
      </w:r>
      <w:r w:rsidR="001A16C0" w:rsidRPr="0084659A">
        <w:t xml:space="preserve">reserved </w:t>
      </w:r>
      <w:r w:rsidR="00ED5016" w:rsidRPr="0084659A">
        <w:t>broadcast address making the highest possible server address 254.</w:t>
      </w:r>
      <w:r w:rsidR="001A16C0" w:rsidRPr="0084659A">
        <w:t xml:space="preserve"> The gateway represents the box that connects the local network to the next network, likely your cable or DSL modem</w:t>
      </w:r>
      <w:r w:rsidR="00766A90">
        <w:t>, typically 192.168.0.1</w:t>
      </w:r>
      <w:r w:rsidR="001A16C0" w:rsidRPr="0084659A">
        <w:t>.</w:t>
      </w:r>
    </w:p>
    <w:p w14:paraId="0254680D" w14:textId="77777777" w:rsidR="000D1886" w:rsidRDefault="000D1886" w:rsidP="009922DE">
      <w:pPr>
        <w:pStyle w:val="Heading3"/>
      </w:pPr>
      <w:bookmarkStart w:id="2" w:name="_Ref426991966"/>
      <w:r>
        <w:t>Network Time Protocol (NTP) Service</w:t>
      </w:r>
      <w:bookmarkEnd w:id="2"/>
    </w:p>
    <w:p w14:paraId="7B286B6C" w14:textId="49EAB809" w:rsidR="000D1886" w:rsidRDefault="00DB00A5" w:rsidP="000D1886">
      <w:r>
        <w:t xml:space="preserve">Secure access services use </w:t>
      </w:r>
      <w:r w:rsidR="007B406E">
        <w:t xml:space="preserve">“current </w:t>
      </w:r>
      <w:r>
        <w:t>time</w:t>
      </w:r>
      <w:r w:rsidR="007B406E">
        <w:t>”</w:t>
      </w:r>
      <w:r>
        <w:t xml:space="preserve"> as a component</w:t>
      </w:r>
      <w:r w:rsidR="007B406E">
        <w:t>,</w:t>
      </w:r>
      <w:r>
        <w:t xml:space="preserve"> so machines not sync</w:t>
      </w:r>
      <w:r w:rsidR="007B406E">
        <w:t>hroniz</w:t>
      </w:r>
      <w:r>
        <w:t xml:space="preserve">ed to </w:t>
      </w:r>
      <w:r w:rsidR="007B406E">
        <w:t xml:space="preserve">a time </w:t>
      </w:r>
      <w:r>
        <w:t xml:space="preserve">standard will have difficulty connecting or staying connected. The network time protocol </w:t>
      </w:r>
      <w:r w:rsidR="007B406E">
        <w:t xml:space="preserve">(NTP) </w:t>
      </w:r>
      <w:r>
        <w:t>service</w:t>
      </w:r>
      <w:r w:rsidR="007B406E">
        <w:t xml:space="preserve"> </w:t>
      </w:r>
      <w:r>
        <w:t xml:space="preserve">synchronizes a machine’s clock to international standard time. </w:t>
      </w:r>
      <w:r w:rsidR="000D1886">
        <w:t>By default</w:t>
      </w:r>
      <w:r w:rsidR="007B406E">
        <w:t>,</w:t>
      </w:r>
      <w:r w:rsidR="000D1886">
        <w:t xml:space="preserve"> Raspian automatically starts the NTP daemon (ntpd) and configures it to randomly acquire </w:t>
      </w:r>
      <w:r w:rsidR="003868E5">
        <w:t xml:space="preserve">time from a pool of </w:t>
      </w:r>
      <w:r>
        <w:t>calibrated timeservers.</w:t>
      </w:r>
    </w:p>
    <w:p w14:paraId="58AE10FC" w14:textId="77777777" w:rsidR="008A333F" w:rsidRDefault="008A333F" w:rsidP="008A333F">
      <w:pPr>
        <w:pStyle w:val="Heading4"/>
      </w:pPr>
      <w:r>
        <w:t>The timex Alias</w:t>
      </w:r>
    </w:p>
    <w:p w14:paraId="28CE82F8" w14:textId="5A05C196" w:rsidR="003868E5" w:rsidRDefault="003868E5" w:rsidP="00DB00A5">
      <w:r>
        <w:t>By default</w:t>
      </w:r>
      <w:r w:rsidR="007B406E">
        <w:t>,</w:t>
      </w:r>
      <w:r>
        <w:t xml:space="preserve"> the server will operate as a local time server. I recommend </w:t>
      </w:r>
      <w:r w:rsidR="007B406E">
        <w:t xml:space="preserve">configuring the </w:t>
      </w:r>
      <w:r>
        <w:t xml:space="preserve">server in the </w:t>
      </w:r>
      <w:r w:rsidRPr="00DB00A5">
        <w:rPr>
          <w:rStyle w:val="marked"/>
        </w:rPr>
        <w:t>/etc/hosts</w:t>
      </w:r>
      <w:r>
        <w:t xml:space="preserve"> file to have an alias of </w:t>
      </w:r>
      <w:r w:rsidRPr="003868E5">
        <w:rPr>
          <w:rStyle w:val="marked"/>
        </w:rPr>
        <w:t>timex</w:t>
      </w:r>
      <w:r>
        <w:t xml:space="preserve">. All other local machines can then sync to </w:t>
      </w:r>
      <w:r w:rsidRPr="003868E5">
        <w:rPr>
          <w:rStyle w:val="marked"/>
        </w:rPr>
        <w:t>timex</w:t>
      </w:r>
      <w:r w:rsidR="00DB00A5">
        <w:t xml:space="preserve"> </w:t>
      </w:r>
      <w:r w:rsidR="008A333F">
        <w:t>reducing traffic overhead for timeservers.</w:t>
      </w:r>
      <w:r>
        <w:t xml:space="preserve"> If in the future </w:t>
      </w:r>
      <w:r w:rsidR="00766A90">
        <w:t>you replace the server</w:t>
      </w:r>
      <w:r>
        <w:t xml:space="preserve">, giving </w:t>
      </w:r>
      <w:r w:rsidR="008A333F">
        <w:t>the new server</w:t>
      </w:r>
      <w:r>
        <w:t xml:space="preserve"> the same </w:t>
      </w:r>
      <w:r w:rsidR="008A333F" w:rsidRPr="008A333F">
        <w:rPr>
          <w:rStyle w:val="marked"/>
        </w:rPr>
        <w:t>timex</w:t>
      </w:r>
      <w:r w:rsidR="008A333F">
        <w:t xml:space="preserve"> </w:t>
      </w:r>
      <w:r>
        <w:t xml:space="preserve">alias will allow all the </w:t>
      </w:r>
      <w:r w:rsidR="007B406E">
        <w:t xml:space="preserve">network </w:t>
      </w:r>
      <w:r>
        <w:t>machines to continue to sync without having to be reconfigured.</w:t>
      </w:r>
    </w:p>
    <w:p w14:paraId="15831B65" w14:textId="77777777" w:rsidR="008A333F" w:rsidRDefault="008A333F" w:rsidP="008A333F">
      <w:pPr>
        <w:pStyle w:val="Heading3"/>
      </w:pPr>
      <w:bookmarkStart w:id="3" w:name="_Ref427316906"/>
      <w:r>
        <w:t>Update O</w:t>
      </w:r>
      <w:r w:rsidR="001166BA">
        <w:t>perating System</w:t>
      </w:r>
      <w:bookmarkEnd w:id="3"/>
    </w:p>
    <w:p w14:paraId="61BEA71D" w14:textId="77777777" w:rsidR="008A333F" w:rsidRDefault="008A333F" w:rsidP="008A333F">
      <w:r>
        <w:t>Before doing much else run the following command string. The first part updates the local copy of the code repository listing and the second then upgrades the OS based on this listing if the first is successful. The -y switches answer yes to questions to suppress interactive queries and automatically run.</w:t>
      </w:r>
    </w:p>
    <w:p w14:paraId="6A1DF0EE" w14:textId="77777777" w:rsidR="008A333F" w:rsidRDefault="008A333F" w:rsidP="009D7D3C">
      <w:pPr>
        <w:pStyle w:val="codefinal"/>
      </w:pPr>
      <w:r w:rsidRPr="008A333F">
        <w:t>sudo apt-get –y update &amp;&amp; sudo apt-get –y upgrade</w:t>
      </w:r>
    </w:p>
    <w:p w14:paraId="6DEE9DFA" w14:textId="7B4D6F26" w:rsidR="005D4B72" w:rsidRDefault="005D4B72" w:rsidP="005D4B72">
      <w:pPr>
        <w:keepNext/>
      </w:pPr>
      <w:r>
        <w:t xml:space="preserve">After updating the OS this first </w:t>
      </w:r>
      <w:r w:rsidR="007B406E">
        <w:t>time,</w:t>
      </w:r>
      <w:r>
        <w:t xml:space="preserve"> I recommend rebooting. Simply run:</w:t>
      </w:r>
    </w:p>
    <w:p w14:paraId="762F7023" w14:textId="77777777" w:rsidR="005D4B72" w:rsidRDefault="005D4B72" w:rsidP="009D7D3C">
      <w:pPr>
        <w:pStyle w:val="codefinal"/>
      </w:pPr>
      <w:r w:rsidRPr="006836AF">
        <w:t>sudo reboot</w:t>
      </w:r>
    </w:p>
    <w:p w14:paraId="5DE80C8C" w14:textId="77777777" w:rsidR="003E61E3" w:rsidRPr="00AD3AF1" w:rsidRDefault="003E61E3" w:rsidP="003E61E3">
      <w:r>
        <w:t>Following the reboot, log in and start a new terminal to continue.</w:t>
      </w:r>
    </w:p>
    <w:p w14:paraId="16C59254" w14:textId="565CF708" w:rsidR="008016D7" w:rsidRDefault="008016D7" w:rsidP="008016D7">
      <w:r w:rsidRPr="00474712">
        <w:rPr>
          <w:u w:val="single"/>
        </w:rPr>
        <w:t xml:space="preserve">If setting up on a </w:t>
      </w:r>
      <w:r w:rsidRPr="00474712">
        <w:rPr>
          <w:b/>
          <w:u w:val="single"/>
        </w:rPr>
        <w:t>Raspberry Pi B+</w:t>
      </w:r>
      <w:r>
        <w:t xml:space="preserve"> for a </w:t>
      </w:r>
      <w:r w:rsidRPr="00474712">
        <w:rPr>
          <w:b/>
          <w:u w:val="single"/>
        </w:rPr>
        <w:t>Raspberry Pi 2</w:t>
      </w:r>
      <w:r w:rsidR="00474712" w:rsidRPr="00474712">
        <w:rPr>
          <w:u w:val="single"/>
        </w:rPr>
        <w:t xml:space="preserve"> or </w:t>
      </w:r>
      <w:r w:rsidR="00474712" w:rsidRPr="00474712">
        <w:rPr>
          <w:b/>
          <w:u w:val="single"/>
        </w:rPr>
        <w:t>Raspberry Pi 3</w:t>
      </w:r>
      <w:r>
        <w:t>, then also run</w:t>
      </w:r>
    </w:p>
    <w:p w14:paraId="16DB33FF" w14:textId="54AA6B5C" w:rsidR="008016D7" w:rsidRDefault="008016D7" w:rsidP="009D7D3C">
      <w:pPr>
        <w:pStyle w:val="code"/>
      </w:pPr>
      <w:r>
        <w:t>sudo apt-get dist-upgrade</w:t>
      </w:r>
    </w:p>
    <w:p w14:paraId="22A9518E" w14:textId="782C69CF" w:rsidR="008016D7" w:rsidRDefault="008016D7" w:rsidP="009D7D3C">
      <w:pPr>
        <w:pStyle w:val="codefinal"/>
      </w:pPr>
      <w:r>
        <w:t xml:space="preserve">sudo apt-get </w:t>
      </w:r>
      <w:r w:rsidRPr="008016D7">
        <w:t>install raspberrypi-ui-mods</w:t>
      </w:r>
    </w:p>
    <w:p w14:paraId="6B120F44" w14:textId="262A8D7E" w:rsidR="008016D7" w:rsidRDefault="008016D7" w:rsidP="008016D7">
      <w:r>
        <w:t>This way the SD card will work on both platforms interchangeably.</w:t>
      </w:r>
    </w:p>
    <w:p w14:paraId="48ABB8F8" w14:textId="3F35A32D" w:rsidR="005D4B72" w:rsidRDefault="005D4B72" w:rsidP="008016D7">
      <w:r>
        <w:t xml:space="preserve">See </w:t>
      </w:r>
      <w:r w:rsidRPr="005D4B72">
        <w:rPr>
          <w:i/>
        </w:rPr>
        <w:fldChar w:fldCharType="begin"/>
      </w:r>
      <w:r w:rsidRPr="005D4B72">
        <w:rPr>
          <w:i/>
        </w:rPr>
        <w:instrText xml:space="preserve"> REF _Ref427316940 \h </w:instrText>
      </w:r>
      <w:r>
        <w:rPr>
          <w:i/>
        </w:rPr>
        <w:instrText xml:space="preserve"> \* MERGEFORMAT </w:instrText>
      </w:r>
      <w:r w:rsidRPr="005D4B72">
        <w:rPr>
          <w:i/>
        </w:rPr>
      </w:r>
      <w:r w:rsidRPr="005D4B72">
        <w:rPr>
          <w:i/>
        </w:rPr>
        <w:fldChar w:fldCharType="separate"/>
      </w:r>
      <w:r w:rsidRPr="005D4B72">
        <w:rPr>
          <w:i/>
        </w:rPr>
        <w:t>Automatic Server Update</w:t>
      </w:r>
      <w:r w:rsidRPr="005D4B72">
        <w:rPr>
          <w:i/>
        </w:rPr>
        <w:fldChar w:fldCharType="end"/>
      </w:r>
      <w:r>
        <w:t xml:space="preserve"> section for information on automating updates.</w:t>
      </w:r>
    </w:p>
    <w:p w14:paraId="00113BF3" w14:textId="25A96B0B" w:rsidR="005836C2" w:rsidRDefault="005836C2" w:rsidP="005836C2">
      <w:pPr>
        <w:pStyle w:val="Heading2"/>
      </w:pPr>
      <w:r>
        <w:t>X Windows Graphical User Interface</w:t>
      </w:r>
    </w:p>
    <w:p w14:paraId="506AA0D8" w14:textId="4A940F98" w:rsidR="005836C2" w:rsidRDefault="005836C2" w:rsidP="005836C2">
      <w:r>
        <w:t xml:space="preserve">Raspian supports the MIT X Windows system as a graphical user interface (GUI). After login to a terminal </w:t>
      </w:r>
      <w:r w:rsidR="00766A90">
        <w:t>window,</w:t>
      </w:r>
      <w:r>
        <w:t xml:space="preserve"> </w:t>
      </w:r>
      <w:r w:rsidR="00766A90">
        <w:t xml:space="preserve">start </w:t>
      </w:r>
      <w:r>
        <w:t>the Raspberry Pi graphical mode if desired simply by running the command:</w:t>
      </w:r>
    </w:p>
    <w:p w14:paraId="0213CF08" w14:textId="30482650" w:rsidR="005836C2" w:rsidRPr="005836C2" w:rsidRDefault="005836C2" w:rsidP="009D7D3C">
      <w:pPr>
        <w:pStyle w:val="codefinal"/>
      </w:pPr>
      <w:r>
        <w:t>startx</w:t>
      </w:r>
    </w:p>
    <w:p w14:paraId="31169D76" w14:textId="77777777" w:rsidR="00B15321" w:rsidRDefault="00B15321" w:rsidP="00B15321">
      <w:pPr>
        <w:pStyle w:val="Heading2"/>
      </w:pPr>
      <w:bookmarkStart w:id="4" w:name="_Ref450818006"/>
      <w:r>
        <w:t xml:space="preserve">Remote </w:t>
      </w:r>
      <w:r w:rsidR="00A16020">
        <w:t xml:space="preserve">Secure Shell (SSH) </w:t>
      </w:r>
      <w:r>
        <w:t>Operation</w:t>
      </w:r>
      <w:bookmarkEnd w:id="4"/>
    </w:p>
    <w:p w14:paraId="4BA38EEF" w14:textId="70A6612E" w:rsidR="008A333F" w:rsidRDefault="00B15321" w:rsidP="00B15321">
      <w:r>
        <w:t xml:space="preserve">At this point the </w:t>
      </w:r>
      <w:r w:rsidR="001166BA">
        <w:t>server</w:t>
      </w:r>
      <w:r>
        <w:t xml:space="preserve"> is ready for remote operation and all remaining setup can be done </w:t>
      </w:r>
      <w:r w:rsidR="001B4994">
        <w:t xml:space="preserve">remotely either from another machine on the </w:t>
      </w:r>
      <w:r>
        <w:t>local</w:t>
      </w:r>
      <w:r w:rsidR="001B4994">
        <w:t xml:space="preserve"> network</w:t>
      </w:r>
      <w:r>
        <w:t xml:space="preserve"> or </w:t>
      </w:r>
      <w:r w:rsidR="001B4994">
        <w:t xml:space="preserve">from an off-site Internet location using </w:t>
      </w:r>
      <w:r w:rsidR="008A333F">
        <w:t xml:space="preserve">Secure Shell (SSH). From another Linux box on the </w:t>
      </w:r>
      <w:r w:rsidR="007B406E">
        <w:t xml:space="preserve">local </w:t>
      </w:r>
      <w:r w:rsidR="001861C4">
        <w:t>network,</w:t>
      </w:r>
      <w:r w:rsidR="007B406E">
        <w:t xml:space="preserve"> </w:t>
      </w:r>
      <w:r w:rsidR="001861C4">
        <w:t>use</w:t>
      </w:r>
      <w:r w:rsidR="008A333F">
        <w:t xml:space="preserve"> the</w:t>
      </w:r>
      <w:r w:rsidR="001B4994">
        <w:t xml:space="preserve"> following</w:t>
      </w:r>
      <w:r w:rsidR="008A333F">
        <w:t xml:space="preserve"> command</w:t>
      </w:r>
      <w:r w:rsidR="007B406E">
        <w:t xml:space="preserve"> (or a Windows machine using Putty, see </w:t>
      </w:r>
      <w:r w:rsidR="007B406E" w:rsidRPr="007B406E">
        <w:rPr>
          <w:i/>
        </w:rPr>
        <w:fldChar w:fldCharType="begin"/>
      </w:r>
      <w:r w:rsidR="007B406E" w:rsidRPr="007B406E">
        <w:rPr>
          <w:i/>
        </w:rPr>
        <w:instrText xml:space="preserve"> REF _Ref475973686 \h </w:instrText>
      </w:r>
      <w:r w:rsidR="007B406E">
        <w:rPr>
          <w:i/>
        </w:rPr>
        <w:instrText xml:space="preserve"> \* MERGEFORMAT </w:instrText>
      </w:r>
      <w:r w:rsidR="007B406E" w:rsidRPr="007B406E">
        <w:rPr>
          <w:i/>
        </w:rPr>
      </w:r>
      <w:r w:rsidR="007B406E" w:rsidRPr="007B406E">
        <w:rPr>
          <w:i/>
        </w:rPr>
        <w:fldChar w:fldCharType="separate"/>
      </w:r>
      <w:r w:rsidR="007B406E" w:rsidRPr="007B406E">
        <w:rPr>
          <w:i/>
        </w:rPr>
        <w:t>PuTTY</w:t>
      </w:r>
      <w:r w:rsidR="007B406E" w:rsidRPr="007B406E">
        <w:rPr>
          <w:i/>
        </w:rPr>
        <w:fldChar w:fldCharType="end"/>
      </w:r>
      <w:r w:rsidR="007B406E">
        <w:t xml:space="preserve"> section below)</w:t>
      </w:r>
      <w:r w:rsidR="008A333F">
        <w:t>.</w:t>
      </w:r>
    </w:p>
    <w:p w14:paraId="5CAF4336" w14:textId="3BA2C216" w:rsidR="008A333F" w:rsidRDefault="008A333F" w:rsidP="009D7D3C">
      <w:pPr>
        <w:pStyle w:val="codefinal"/>
        <w:rPr>
          <w:rStyle w:val="example"/>
        </w:rPr>
      </w:pPr>
      <w:r>
        <w:t xml:space="preserve">ssh </w:t>
      </w:r>
      <w:r w:rsidRPr="000C6140">
        <w:rPr>
          <w:rStyle w:val="example"/>
        </w:rPr>
        <w:t>pi@</w:t>
      </w:r>
      <w:r w:rsidR="00917C99">
        <w:rPr>
          <w:rStyle w:val="example"/>
        </w:rPr>
        <w:t>tiny</w:t>
      </w:r>
      <w:r>
        <w:tab/>
        <w:t xml:space="preserve">or </w:t>
      </w:r>
      <w:r>
        <w:tab/>
        <w:t xml:space="preserve">ssh </w:t>
      </w:r>
      <w:hyperlink r:id="rId9" w:history="1">
        <w:r w:rsidR="00A87B68" w:rsidRPr="00A87B68">
          <w:rPr>
            <w:rStyle w:val="example"/>
          </w:rPr>
          <w:t>pi</w:t>
        </w:r>
        <w:bookmarkStart w:id="5" w:name="_GoBack"/>
        <w:r w:rsidR="00A87B68" w:rsidRPr="00A87B68">
          <w:rPr>
            <w:rStyle w:val="example"/>
          </w:rPr>
          <w:t>@</w:t>
        </w:r>
        <w:bookmarkEnd w:id="5"/>
        <w:r w:rsidR="00A87B68" w:rsidRPr="00A87B68">
          <w:rPr>
            <w:rStyle w:val="example"/>
          </w:rPr>
          <w:t>192.168.0.251</w:t>
        </w:r>
      </w:hyperlink>
    </w:p>
    <w:p w14:paraId="4AB24708" w14:textId="3967587B" w:rsidR="001166BA" w:rsidRDefault="006223E8" w:rsidP="00B15321">
      <w:r>
        <w:lastRenderedPageBreak/>
        <w:t xml:space="preserve">This provides a terminal window </w:t>
      </w:r>
      <w:r w:rsidR="001B4994">
        <w:t xml:space="preserve">on the client machine </w:t>
      </w:r>
      <w:r>
        <w:t>connected remotely to the server</w:t>
      </w:r>
      <w:r w:rsidR="001166BA">
        <w:t xml:space="preserve"> as user </w:t>
      </w:r>
      <w:r w:rsidR="001166BA" w:rsidRPr="001166BA">
        <w:rPr>
          <w:rStyle w:val="marked"/>
        </w:rPr>
        <w:t>pi</w:t>
      </w:r>
      <w:r>
        <w:t xml:space="preserve">. </w:t>
      </w:r>
      <w:r w:rsidR="00B15321">
        <w:t xml:space="preserve">If the local network does not recognize the machine </w:t>
      </w:r>
      <w:r w:rsidR="001861C4">
        <w:t>name,</w:t>
      </w:r>
      <w:r w:rsidR="00B15321">
        <w:t xml:space="preserve"> you may need to use the specified IP address</w:t>
      </w:r>
      <w:r w:rsidR="008A333F">
        <w:t xml:space="preserve"> as shown in the alternate command form</w:t>
      </w:r>
      <w:r w:rsidR="00B15321">
        <w:t>.</w:t>
      </w:r>
      <w:r>
        <w:t xml:space="preserve"> </w:t>
      </w:r>
      <w:r w:rsidR="001166BA">
        <w:t xml:space="preserve">(This may be necessary until DNS is established later.) </w:t>
      </w:r>
      <w:r w:rsidR="001861C4">
        <w:t xml:space="preserve">After Internet connection setup the </w:t>
      </w:r>
      <w:r w:rsidR="001861C4" w:rsidRPr="001861C4">
        <w:rPr>
          <w:rStyle w:val="marked"/>
        </w:rPr>
        <w:t>ssh</w:t>
      </w:r>
      <w:r w:rsidR="001861C4">
        <w:t xml:space="preserve"> command can provide access from anywhere using the fully qualified domain name.</w:t>
      </w:r>
    </w:p>
    <w:p w14:paraId="345BE4A2" w14:textId="7305E8CE" w:rsidR="00A16020" w:rsidRDefault="007B406E" w:rsidP="00B15321">
      <w:r>
        <w:t>You can perform a</w:t>
      </w:r>
      <w:r w:rsidR="006223E8">
        <w:t xml:space="preserve">ll further configuration via SSH without having to be present at the machine. </w:t>
      </w:r>
      <w:r w:rsidR="001B4994">
        <w:t>SSH</w:t>
      </w:r>
      <w:r w:rsidR="006223E8">
        <w:t xml:space="preserve"> becomes particularly handy when performing maintenance from an off-site location such as home.</w:t>
      </w:r>
      <w:r w:rsidR="001B4994">
        <w:t xml:space="preserve"> </w:t>
      </w:r>
      <w:r w:rsidR="00A16020">
        <w:t xml:space="preserve">(Access from the Internet will require some additional </w:t>
      </w:r>
      <w:r w:rsidR="00E014E9">
        <w:t xml:space="preserve">setup, discussed later, </w:t>
      </w:r>
      <w:r w:rsidR="00A16020">
        <w:t xml:space="preserve">depending on your Internet Service Provider (ISP).) </w:t>
      </w:r>
    </w:p>
    <w:p w14:paraId="0274160A" w14:textId="77777777" w:rsidR="001861C4" w:rsidRDefault="00A16020" w:rsidP="00B15321">
      <w:r>
        <w:t xml:space="preserve">SSH access </w:t>
      </w:r>
      <w:r w:rsidR="001B4994">
        <w:t xml:space="preserve">also enables headless operation, meaning a machine </w:t>
      </w:r>
      <w:r>
        <w:t xml:space="preserve">operating </w:t>
      </w:r>
      <w:r w:rsidR="001B4994">
        <w:t>without a mo</w:t>
      </w:r>
      <w:r w:rsidR="001166BA">
        <w:t>n</w:t>
      </w:r>
      <w:r w:rsidR="001B4994">
        <w:t>itor, which saves on server cost.</w:t>
      </w:r>
    </w:p>
    <w:p w14:paraId="073C7E1E" w14:textId="30E39E19" w:rsidR="003B03EE" w:rsidRDefault="003B03EE" w:rsidP="003B03EE">
      <w:pPr>
        <w:pStyle w:val="Warning"/>
      </w:pPr>
      <w:r>
        <w:t>IMPORTANT NOTE ABOUT KEY GENERATION</w:t>
      </w:r>
    </w:p>
    <w:p w14:paraId="36BEF59A" w14:textId="2735001F" w:rsidR="003B03EE" w:rsidRDefault="003B03EE" w:rsidP="003B03EE">
      <w:pPr>
        <w:pStyle w:val="Warning"/>
      </w:pPr>
      <w:r>
        <w:t>When setting up a new SSH installation, especially from a (Noobs) image, you should always run ssh-keygen to create unique keys for the specific installation. For example:</w:t>
      </w:r>
    </w:p>
    <w:p w14:paraId="22E973AB" w14:textId="3E16614C" w:rsidR="003B03EE" w:rsidRPr="003B42AE" w:rsidRDefault="003B03EE" w:rsidP="003B03EE">
      <w:pPr>
        <w:pStyle w:val="Warning"/>
        <w:rPr>
          <w:rStyle w:val="marked"/>
        </w:rPr>
      </w:pPr>
      <w:r w:rsidRPr="003B42AE">
        <w:rPr>
          <w:rStyle w:val="marked"/>
        </w:rPr>
        <w:t>sudo ssh-keygen –t rsa –f /etc/ssh/ssh_host_rsa_</w:t>
      </w:r>
      <w:r w:rsidR="003B42AE" w:rsidRPr="003B42AE">
        <w:rPr>
          <w:rStyle w:val="marked"/>
        </w:rPr>
        <w:t>key</w:t>
      </w:r>
    </w:p>
    <w:p w14:paraId="5F118489" w14:textId="535EC648" w:rsidR="003B42AE" w:rsidRPr="003B42AE" w:rsidRDefault="003B42AE" w:rsidP="003B03EE">
      <w:pPr>
        <w:pStyle w:val="Warning"/>
        <w:rPr>
          <w:color w:val="auto"/>
        </w:rPr>
      </w:pPr>
      <w:r w:rsidRPr="003B42AE">
        <w:rPr>
          <w:color w:val="auto"/>
        </w:rPr>
        <w:t>This will create both /etc/ssh/ssh_host_rsa_key and /etc/ssh/ssh_host_rsa_key.pub</w:t>
      </w:r>
    </w:p>
    <w:p w14:paraId="61D56A60" w14:textId="23DC2F63" w:rsidR="003B42AE" w:rsidRDefault="003B42AE" w:rsidP="003B03EE">
      <w:pPr>
        <w:pStyle w:val="Warning"/>
        <w:rPr>
          <w:color w:val="auto"/>
        </w:rPr>
      </w:pPr>
      <w:r w:rsidRPr="003B42AE">
        <w:rPr>
          <w:color w:val="auto"/>
        </w:rPr>
        <w:t>The next login after this change may result in an error.</w:t>
      </w:r>
      <w:r w:rsidR="004F4E2C">
        <w:rPr>
          <w:color w:val="auto"/>
        </w:rPr>
        <w:t xml:space="preserve"> Fix this</w:t>
      </w:r>
      <w:r w:rsidRPr="003B42AE">
        <w:rPr>
          <w:color w:val="auto"/>
        </w:rPr>
        <w:t xml:space="preserve"> by deleting the ./.ssh/known_hosts file on the </w:t>
      </w:r>
      <w:r>
        <w:rPr>
          <w:color w:val="auto"/>
        </w:rPr>
        <w:t>local machine.</w:t>
      </w:r>
    </w:p>
    <w:p w14:paraId="7D3B143E" w14:textId="77777777" w:rsidR="001861C4" w:rsidRDefault="003B42AE" w:rsidP="003B03EE">
      <w:pPr>
        <w:pStyle w:val="Warning"/>
        <w:rPr>
          <w:color w:val="auto"/>
        </w:rPr>
      </w:pPr>
      <w:r>
        <w:rPr>
          <w:color w:val="auto"/>
        </w:rPr>
        <w:t>To verify the fingerprint of the remote machine run the command…</w:t>
      </w:r>
    </w:p>
    <w:p w14:paraId="1890B070" w14:textId="0FD73CB1" w:rsidR="003B42AE" w:rsidRPr="003B42AE" w:rsidRDefault="003B42AE" w:rsidP="003B03EE">
      <w:pPr>
        <w:pStyle w:val="Warning"/>
        <w:rPr>
          <w:rStyle w:val="marked"/>
        </w:rPr>
      </w:pPr>
      <w:r w:rsidRPr="003B42AE">
        <w:rPr>
          <w:rStyle w:val="marked"/>
        </w:rPr>
        <w:t xml:space="preserve">ssh-keyscan </w:t>
      </w:r>
      <w:r w:rsidR="00917C99">
        <w:rPr>
          <w:rStyle w:val="example"/>
        </w:rPr>
        <w:t>tiny</w:t>
      </w:r>
      <w:r w:rsidRPr="003B42AE">
        <w:rPr>
          <w:rStyle w:val="marked"/>
        </w:rPr>
        <w:t xml:space="preserve"> &gt;/tmp/key; ssh-keygen -lf /tmp/key; rm /tmp/key</w:t>
      </w:r>
    </w:p>
    <w:p w14:paraId="021AF77A" w14:textId="77777777" w:rsidR="004F4E2C" w:rsidRPr="00305319" w:rsidRDefault="004F4E2C" w:rsidP="004F4E2C">
      <w:pPr>
        <w:pStyle w:val="Heading3"/>
      </w:pPr>
      <w:bookmarkStart w:id="6" w:name="_Ref475973686"/>
      <w:r w:rsidRPr="00305319">
        <w:t>Certificate Based Login</w:t>
      </w:r>
    </w:p>
    <w:p w14:paraId="5F94BBD1" w14:textId="77777777" w:rsidR="004F4E2C" w:rsidRPr="00305319" w:rsidRDefault="004F4E2C" w:rsidP="004F4E2C">
      <w:r>
        <w:t xml:space="preserve">You can use </w:t>
      </w:r>
      <w:r w:rsidRPr="00305319">
        <w:t>SSH to make machine-to-machine connections too</w:t>
      </w:r>
      <w:r>
        <w:t xml:space="preserve"> such as one machine backing up another</w:t>
      </w:r>
      <w:r w:rsidRPr="00305319">
        <w:t>. In this case</w:t>
      </w:r>
      <w:r>
        <w:t>,</w:t>
      </w:r>
      <w:r w:rsidRPr="00305319">
        <w:t xml:space="preserve"> login us</w:t>
      </w:r>
      <w:r>
        <w:t>es</w:t>
      </w:r>
      <w:r w:rsidRPr="00305319">
        <w:t xml:space="preserve"> a security certificate. It involves using openssl </w:t>
      </w:r>
      <w:r w:rsidRPr="005D4B72">
        <w:rPr>
          <w:rStyle w:val="marked"/>
        </w:rPr>
        <w:t>key-gen</w:t>
      </w:r>
      <w:r>
        <w:t xml:space="preserve"> </w:t>
      </w:r>
      <w:r w:rsidRPr="00305319">
        <w:t xml:space="preserve">to generate a </w:t>
      </w:r>
      <w:r w:rsidRPr="001861C4">
        <w:rPr>
          <w:i/>
        </w:rPr>
        <w:t>self-signed certificate</w:t>
      </w:r>
      <w:r w:rsidRPr="00305319">
        <w:t xml:space="preserve"> and then placing that certificate on both machines. </w:t>
      </w:r>
      <w:r>
        <w:t xml:space="preserve">See </w:t>
      </w:r>
      <w:r w:rsidRPr="00EA3FFF">
        <w:rPr>
          <w:rStyle w:val="marked"/>
        </w:rPr>
        <w:t>man ssh</w:t>
      </w:r>
      <w:r>
        <w:t xml:space="preserve"> for more instructions. Reference </w:t>
      </w:r>
      <w:sdt>
        <w:sdtPr>
          <w:id w:val="1823847430"/>
          <w:citation/>
        </w:sdtPr>
        <w:sdtEndPr/>
        <w:sdtContent>
          <w:r>
            <w:fldChar w:fldCharType="begin"/>
          </w:r>
          <w:r>
            <w:instrText xml:space="preserve"> CITATION Kem09 \l 1033 </w:instrText>
          </w:r>
          <w:r>
            <w:fldChar w:fldCharType="separate"/>
          </w:r>
          <w:r w:rsidRPr="00EA3FFF">
            <w:rPr>
              <w:noProof/>
            </w:rPr>
            <w:t>[1]</w:t>
          </w:r>
          <w:r>
            <w:fldChar w:fldCharType="end"/>
          </w:r>
        </w:sdtContent>
      </w:sdt>
      <w:r>
        <w:t xml:space="preserve"> gives some examples of setup and use of certificate based login. </w:t>
      </w:r>
    </w:p>
    <w:p w14:paraId="49B4EEDD" w14:textId="77777777" w:rsidR="00766A90" w:rsidRDefault="00766A90" w:rsidP="00766A90">
      <w:pPr>
        <w:pStyle w:val="Heading3"/>
      </w:pPr>
      <w:r>
        <w:t>Port Forwarding</w:t>
      </w:r>
    </w:p>
    <w:p w14:paraId="3D3C679B" w14:textId="77777777" w:rsidR="00766A90" w:rsidRDefault="00766A90" w:rsidP="00766A90">
      <w:r>
        <w:t>In order to use Secure Shell over the Internet, the DSL/cable modem box at the server must enable port forwarding of the WAN port 22 to the LAN SSH server port 22. See port forwarding instructions for your specific model modem.</w:t>
      </w:r>
    </w:p>
    <w:p w14:paraId="64426476" w14:textId="77777777" w:rsidR="008A333F" w:rsidRDefault="008A333F" w:rsidP="001B4994">
      <w:pPr>
        <w:pStyle w:val="Heading3"/>
      </w:pPr>
      <w:r>
        <w:t>PuTTY</w:t>
      </w:r>
      <w:bookmarkEnd w:id="6"/>
    </w:p>
    <w:p w14:paraId="6214FFD9" w14:textId="452482E0" w:rsidR="001B4994" w:rsidRDefault="001B4994" w:rsidP="001B4994">
      <w:r>
        <w:t xml:space="preserve">If working from an MS Windows machine the </w:t>
      </w:r>
      <w:r w:rsidRPr="00A16020">
        <w:rPr>
          <w:rStyle w:val="marked"/>
        </w:rPr>
        <w:t>PuTTY</w:t>
      </w:r>
      <w:r>
        <w:t xml:space="preserve"> terminal emulator provides a nice </w:t>
      </w:r>
      <w:r w:rsidR="00E014E9">
        <w:t xml:space="preserve">graphical user interface (GUI) based </w:t>
      </w:r>
      <w:r>
        <w:t xml:space="preserve">client for connecting to the server. Simply install it on </w:t>
      </w:r>
      <w:r w:rsidR="004170A9">
        <w:t>a</w:t>
      </w:r>
      <w:r>
        <w:t xml:space="preserve"> Windows machine and define a configuration to point to your server. PuTTY will work for both local network connections as well as access from the Internet.</w:t>
      </w:r>
    </w:p>
    <w:p w14:paraId="24BDA7C3" w14:textId="77777777" w:rsidR="004F4E2C" w:rsidRPr="001B4994" w:rsidRDefault="004F4E2C" w:rsidP="001B4994"/>
    <w:p w14:paraId="7D00E23B" w14:textId="77777777" w:rsidR="00D4215D" w:rsidRPr="001F1176" w:rsidRDefault="00D4215D" w:rsidP="009922DE">
      <w:pPr>
        <w:pStyle w:val="Heading3"/>
      </w:pPr>
      <w:r w:rsidRPr="001F1176">
        <w:lastRenderedPageBreak/>
        <w:t>Tunneling</w:t>
      </w:r>
    </w:p>
    <w:p w14:paraId="25F3E19A" w14:textId="68004D6C" w:rsidR="00D4215D" w:rsidRPr="001F1176" w:rsidRDefault="001F1176" w:rsidP="00D4215D">
      <w:r w:rsidRPr="001F1176">
        <w:t>Secure Shell implements an encrypted link between the two connected machines that means a significant security advantage for connecting across the Internet. This capability extend</w:t>
      </w:r>
      <w:r w:rsidR="001861C4">
        <w:t>s</w:t>
      </w:r>
      <w:r w:rsidRPr="001F1176">
        <w:t xml:space="preserve"> to any other application based on a procedure </w:t>
      </w:r>
      <w:r w:rsidR="00D4215D" w:rsidRPr="001F1176">
        <w:t>called tunneling.</w:t>
      </w:r>
      <w:r w:rsidRPr="001F1176">
        <w:t xml:space="preserve"> </w:t>
      </w:r>
      <w:r w:rsidRPr="00B36A47">
        <w:rPr>
          <w:rStyle w:val="marked"/>
        </w:rPr>
        <w:t>Putty</w:t>
      </w:r>
      <w:r w:rsidRPr="001F1176">
        <w:t xml:space="preserve"> provides a convenient way to setup and use SSH for any remote application.</w:t>
      </w:r>
      <w:r w:rsidR="00B36A47">
        <w:t xml:space="preserve"> By tunneling other applications</w:t>
      </w:r>
      <w:r w:rsidR="001861C4">
        <w:t>,</w:t>
      </w:r>
      <w:r w:rsidR="00B36A47">
        <w:t xml:space="preserve"> all communications occur through a single port (22) without the need to open other ports and increase the server</w:t>
      </w:r>
      <w:r w:rsidR="001861C4">
        <w:t>’</w:t>
      </w:r>
      <w:r w:rsidR="00B36A47">
        <w:t>s vulnerability.</w:t>
      </w:r>
    </w:p>
    <w:p w14:paraId="1822A7A4" w14:textId="77777777" w:rsidR="006223E8" w:rsidRPr="001F1176" w:rsidRDefault="006223E8" w:rsidP="009922DE">
      <w:pPr>
        <w:pStyle w:val="Heading3"/>
      </w:pPr>
      <w:r w:rsidRPr="001F1176">
        <w:t>Virtual Network Computing (VNC) Server</w:t>
      </w:r>
    </w:p>
    <w:p w14:paraId="0485F821" w14:textId="77777777" w:rsidR="006223E8" w:rsidRPr="001F1176" w:rsidRDefault="006223E8" w:rsidP="006223E8">
      <w:r w:rsidRPr="001F1176">
        <w:t>A virtual network computing or VNC server provides a means of seeing a desktop remotely, thus it offers a graphical or GUI alternative to secure shell.</w:t>
      </w:r>
      <w:r w:rsidR="00D4215D" w:rsidRPr="001F1176">
        <w:t xml:space="preserve"> To setup VNC perform the following command.</w:t>
      </w:r>
    </w:p>
    <w:p w14:paraId="228CAA49" w14:textId="77777777" w:rsidR="00D4215D" w:rsidRPr="001F1176" w:rsidRDefault="00D4215D" w:rsidP="009D7D3C">
      <w:pPr>
        <w:pStyle w:val="codefinal"/>
      </w:pPr>
      <w:r w:rsidRPr="001F1176">
        <w:t>sudo apt-get install tightvncserver</w:t>
      </w:r>
    </w:p>
    <w:p w14:paraId="096D7103" w14:textId="79B51DD2" w:rsidR="00B36A47" w:rsidRPr="001F1176" w:rsidRDefault="001861C4" w:rsidP="00B36A47">
      <w:r>
        <w:t>Start t</w:t>
      </w:r>
      <w:r w:rsidR="00D4215D" w:rsidRPr="001F1176">
        <w:t xml:space="preserve">he TightVNC server </w:t>
      </w:r>
      <w:r w:rsidR="00B36A47" w:rsidRPr="001F1176">
        <w:t>on demand simply by running</w:t>
      </w:r>
    </w:p>
    <w:p w14:paraId="4695464C" w14:textId="77777777" w:rsidR="00B36A47" w:rsidRPr="001F1176" w:rsidRDefault="00B36A47" w:rsidP="009D7D3C">
      <w:pPr>
        <w:pStyle w:val="codefinal"/>
      </w:pPr>
      <w:r w:rsidRPr="001F1176">
        <w:t xml:space="preserve">tightvncserver &amp; </w:t>
      </w:r>
    </w:p>
    <w:p w14:paraId="67B6B304" w14:textId="77777777" w:rsidR="00E014E9" w:rsidRPr="001F1176" w:rsidRDefault="00E014E9" w:rsidP="00E014E9">
      <w:r w:rsidRPr="001F1176">
        <w:t xml:space="preserve">The </w:t>
      </w:r>
      <w:r w:rsidRPr="00B36A47">
        <w:rPr>
          <w:rStyle w:val="marked"/>
        </w:rPr>
        <w:t>&amp;</w:t>
      </w:r>
      <w:r w:rsidRPr="001F1176">
        <w:t xml:space="preserve"> character at the end starts the server running in the background and directly returns control to the local shell.</w:t>
      </w:r>
    </w:p>
    <w:p w14:paraId="66FE7F63" w14:textId="77777777" w:rsidR="001F1176" w:rsidRDefault="00B36A47" w:rsidP="006223E8">
      <w:r>
        <w:t xml:space="preserve">Or </w:t>
      </w:r>
      <w:r w:rsidR="00F132AC" w:rsidRPr="00F132AC">
        <w:rPr>
          <w:rStyle w:val="marked"/>
        </w:rPr>
        <w:t>tightvncserver</w:t>
      </w:r>
      <w:r w:rsidR="00F132AC">
        <w:t xml:space="preserve"> can be </w:t>
      </w:r>
      <w:r w:rsidR="00D4215D" w:rsidRPr="001F1176">
        <w:t xml:space="preserve">configured to always start </w:t>
      </w:r>
      <w:r w:rsidR="00F132AC">
        <w:t xml:space="preserve">when </w:t>
      </w:r>
      <w:r w:rsidR="00D4215D" w:rsidRPr="001F1176">
        <w:t xml:space="preserve">the machine </w:t>
      </w:r>
      <w:r w:rsidR="00F132AC">
        <w:t>boots.</w:t>
      </w:r>
      <w:r w:rsidR="001F1176" w:rsidRPr="001F1176">
        <w:t xml:space="preserve"> </w:t>
      </w:r>
      <w:r w:rsidR="00F132AC">
        <w:t>First create a script to start and stop the server</w:t>
      </w:r>
    </w:p>
    <w:p w14:paraId="4C69D820" w14:textId="77777777" w:rsidR="00F132AC" w:rsidRDefault="00F132AC" w:rsidP="009D7D3C">
      <w:pPr>
        <w:pStyle w:val="codefinal"/>
      </w:pPr>
      <w:r>
        <w:t>sudo nano /etc/init.d/vncserver</w:t>
      </w:r>
    </w:p>
    <w:p w14:paraId="13951154" w14:textId="77777777" w:rsidR="00F132AC" w:rsidRDefault="00F132AC" w:rsidP="009D7D3C">
      <w:pPr>
        <w:pStyle w:val="codefinal"/>
      </w:pPr>
      <w:r>
        <w:t xml:space="preserve">(Copy the contents of the /etc/init.d/vncserver script from </w:t>
      </w:r>
      <w:r>
        <w:fldChar w:fldCharType="begin"/>
      </w:r>
      <w:r>
        <w:instrText xml:space="preserve"> REF _Ref425838863 \r \h </w:instrText>
      </w:r>
      <w:r>
        <w:fldChar w:fldCharType="separate"/>
      </w:r>
      <w:r>
        <w:t xml:space="preserve">Appendix B: </w:t>
      </w:r>
      <w:r>
        <w:fldChar w:fldCharType="end"/>
      </w:r>
      <w:r>
        <w:fldChar w:fldCharType="begin"/>
      </w:r>
      <w:r>
        <w:instrText xml:space="preserve"> REF _Ref425838863 \h </w:instrText>
      </w:r>
      <w:r>
        <w:fldChar w:fldCharType="separate"/>
      </w:r>
      <w:r>
        <w:t>Custom Scripts</w:t>
      </w:r>
      <w:r>
        <w:fldChar w:fldCharType="end"/>
      </w:r>
      <w:r>
        <w:t>)</w:t>
      </w:r>
    </w:p>
    <w:p w14:paraId="58C684DA" w14:textId="77777777" w:rsidR="00F132AC" w:rsidRDefault="00F132AC" w:rsidP="009D7D3C">
      <w:pPr>
        <w:pStyle w:val="codefinal"/>
      </w:pPr>
      <w:r>
        <w:t>(Save the file)</w:t>
      </w:r>
    </w:p>
    <w:p w14:paraId="52E38805" w14:textId="77777777" w:rsidR="00F132AC" w:rsidRPr="00F132AC" w:rsidRDefault="00F132AC" w:rsidP="009D7D3C">
      <w:pPr>
        <w:pStyle w:val="codefinal"/>
      </w:pPr>
      <w:r>
        <w:t xml:space="preserve">sudo </w:t>
      </w:r>
      <w:r w:rsidRPr="00F132AC">
        <w:t>chmod 755 /etc/init.d/vncboot</w:t>
      </w:r>
    </w:p>
    <w:p w14:paraId="7DE60613" w14:textId="77777777" w:rsidR="001F1176" w:rsidRDefault="001F1176" w:rsidP="009D7D3C">
      <w:pPr>
        <w:pStyle w:val="codefinal"/>
      </w:pPr>
      <w:r w:rsidRPr="001F1176">
        <w:t>sudo update-rc.d tightvncserver defaults</w:t>
      </w:r>
    </w:p>
    <w:p w14:paraId="7C83F412" w14:textId="77777777" w:rsidR="00F132AC" w:rsidRPr="00F132AC" w:rsidRDefault="00F132AC" w:rsidP="00F132AC">
      <w:r>
        <w:t>To use VNC you must also install the TightVNC viewer on the client machine.</w:t>
      </w:r>
    </w:p>
    <w:p w14:paraId="6D374967" w14:textId="77777777" w:rsidR="00D4215D" w:rsidRDefault="00D4215D" w:rsidP="001F1176">
      <w:pPr>
        <w:pStyle w:val="Heading4"/>
      </w:pPr>
      <w:r w:rsidRPr="001F1176">
        <w:t>Tunneling VNC</w:t>
      </w:r>
    </w:p>
    <w:p w14:paraId="7D07DFC9" w14:textId="5901820A" w:rsidR="001F1176" w:rsidRPr="006223E8" w:rsidRDefault="00B36A47" w:rsidP="006223E8">
      <w:r>
        <w:t xml:space="preserve">If using VNC across the open Internet, </w:t>
      </w:r>
      <w:r w:rsidR="001861C4">
        <w:t>set it up with</w:t>
      </w:r>
      <w:r>
        <w:t xml:space="preserve"> </w:t>
      </w:r>
      <w:r w:rsidR="001861C4">
        <w:t xml:space="preserve">SSH </w:t>
      </w:r>
      <w:r>
        <w:t>tunnel</w:t>
      </w:r>
      <w:r w:rsidR="001861C4">
        <w:t>ing</w:t>
      </w:r>
      <w:r>
        <w:t>. To do so using Putty, simply enter “</w:t>
      </w:r>
      <w:r w:rsidRPr="00B36A47">
        <w:rPr>
          <w:rStyle w:val="marked"/>
        </w:rPr>
        <w:t>L5900 black:590x</w:t>
      </w:r>
      <w:r>
        <w:t xml:space="preserve">” into the </w:t>
      </w:r>
      <w:r w:rsidRPr="00B36A47">
        <w:rPr>
          <w:rStyle w:val="marked"/>
        </w:rPr>
        <w:t>Connection|SSH|Tunnels</w:t>
      </w:r>
      <w:r>
        <w:t xml:space="preserve"> list of forwarded ports, where </w:t>
      </w:r>
      <w:r w:rsidRPr="001861C4">
        <w:rPr>
          <w:rStyle w:val="marked"/>
        </w:rPr>
        <w:t>x</w:t>
      </w:r>
      <w:r>
        <w:t xml:space="preserve"> is the number of the server started by the </w:t>
      </w:r>
      <w:r w:rsidRPr="00B36A47">
        <w:rPr>
          <w:rStyle w:val="marked"/>
        </w:rPr>
        <w:t>tightvncserver</w:t>
      </w:r>
      <w:r>
        <w:t xml:space="preserve"> command.</w:t>
      </w:r>
    </w:p>
    <w:p w14:paraId="1F73D73F" w14:textId="77777777" w:rsidR="004170A9" w:rsidRPr="007A2DC6" w:rsidRDefault="004170A9" w:rsidP="004170A9">
      <w:pPr>
        <w:pStyle w:val="Heading3"/>
      </w:pPr>
      <w:bookmarkStart w:id="7" w:name="_Ref426996350"/>
      <w:r w:rsidRPr="00BD6056">
        <w:t>Terminal Multiplexer (tmux)</w:t>
      </w:r>
    </w:p>
    <w:p w14:paraId="3A153BFE" w14:textId="5112B64A" w:rsidR="004170A9" w:rsidRDefault="004170A9" w:rsidP="004170A9">
      <w:r>
        <w:t>SSH sessions interact with an active terminal window. When SSH disconnects that terminal session stops and any current action such as an executing script will likely terminate an</w:t>
      </w:r>
      <w:r w:rsidR="00C10DBB">
        <w:t xml:space="preserve">d fail. This can be frustrating, </w:t>
      </w:r>
      <w:r>
        <w:t xml:space="preserve">for example if you begin compiling something that takes several hours only to have you client machine go to sleep or lose communications and terminate the session before completion. The </w:t>
      </w:r>
      <w:r w:rsidRPr="00C10DBB">
        <w:rPr>
          <w:rStyle w:val="marked"/>
        </w:rPr>
        <w:t>terminal multiplexer</w:t>
      </w:r>
      <w:r>
        <w:t xml:space="preserve"> (</w:t>
      </w:r>
      <w:r w:rsidRPr="00C10DBB">
        <w:rPr>
          <w:rStyle w:val="marked"/>
        </w:rPr>
        <w:t>tmux</w:t>
      </w:r>
      <w:r>
        <w:t xml:space="preserve">) program provides an excellent workaround for this. It connects your SSH session to a terminal client/server on the host that stays running even if the connection to the host ends. Additionally, it supports multiple windows and panes from a single SSH session. Server operation does not require </w:t>
      </w:r>
      <w:r w:rsidRPr="00C10DBB">
        <w:rPr>
          <w:rStyle w:val="marked"/>
        </w:rPr>
        <w:t>tmux</w:t>
      </w:r>
      <w:r>
        <w:t>, but</w:t>
      </w:r>
      <w:r w:rsidR="00C10DBB">
        <w:t xml:space="preserve"> it greatly helps with managing it.</w:t>
      </w:r>
      <w:r>
        <w:t xml:space="preserve"> </w:t>
      </w:r>
      <w:r w:rsidRPr="00FE01FC">
        <w:rPr>
          <w:i/>
        </w:rPr>
        <w:fldChar w:fldCharType="begin"/>
      </w:r>
      <w:r w:rsidRPr="00FE01FC">
        <w:rPr>
          <w:i/>
        </w:rPr>
        <w:instrText xml:space="preserve"> REF _Ref427323704 \r \h </w:instrText>
      </w:r>
      <w:r>
        <w:rPr>
          <w:i/>
        </w:rPr>
        <w:instrText xml:space="preserve"> \* MERGEFORMAT </w:instrText>
      </w:r>
      <w:r w:rsidRPr="00FE01FC">
        <w:rPr>
          <w:i/>
        </w:rPr>
      </w:r>
      <w:r w:rsidRPr="00FE01FC">
        <w:rPr>
          <w:i/>
        </w:rPr>
        <w:fldChar w:fldCharType="separate"/>
      </w:r>
      <w:r w:rsidR="008A3D4C">
        <w:rPr>
          <w:i/>
        </w:rPr>
        <w:t xml:space="preserve">Appendix D: </w:t>
      </w:r>
      <w:r w:rsidRPr="00FE01FC">
        <w:rPr>
          <w:i/>
        </w:rPr>
        <w:fldChar w:fldCharType="end"/>
      </w:r>
      <w:r w:rsidRPr="00FE01FC">
        <w:rPr>
          <w:i/>
        </w:rPr>
        <w:fldChar w:fldCharType="begin"/>
      </w:r>
      <w:r w:rsidRPr="00FE01FC">
        <w:rPr>
          <w:i/>
        </w:rPr>
        <w:instrText xml:space="preserve"> REF _Ref427323704 \h </w:instrText>
      </w:r>
      <w:r>
        <w:rPr>
          <w:i/>
        </w:rPr>
        <w:instrText xml:space="preserve"> \* MERGEFORMAT </w:instrText>
      </w:r>
      <w:r w:rsidRPr="00FE01FC">
        <w:rPr>
          <w:i/>
        </w:rPr>
      </w:r>
      <w:r w:rsidRPr="00FE01FC">
        <w:rPr>
          <w:i/>
        </w:rPr>
        <w:fldChar w:fldCharType="separate"/>
      </w:r>
      <w:r w:rsidRPr="00FE01FC">
        <w:rPr>
          <w:i/>
        </w:rPr>
        <w:t>Terminal Multiplexer Setup and Use</w:t>
      </w:r>
      <w:r w:rsidRPr="00FE01FC">
        <w:rPr>
          <w:i/>
        </w:rPr>
        <w:fldChar w:fldCharType="end"/>
      </w:r>
      <w:r>
        <w:t xml:space="preserve"> provides install, setup, and useful customization instructions.</w:t>
      </w:r>
    </w:p>
    <w:p w14:paraId="55E8201B" w14:textId="77777777" w:rsidR="004F4E2C" w:rsidRDefault="004F4E2C" w:rsidP="004170A9"/>
    <w:p w14:paraId="32212D76" w14:textId="77777777" w:rsidR="00B15321" w:rsidRDefault="00B15321" w:rsidP="00B15321">
      <w:pPr>
        <w:pStyle w:val="Heading2"/>
      </w:pPr>
      <w:r>
        <w:lastRenderedPageBreak/>
        <w:t>DNS &amp; DHCP Services</w:t>
      </w:r>
      <w:bookmarkEnd w:id="7"/>
    </w:p>
    <w:p w14:paraId="3DD9E30E" w14:textId="6BFE5A1B" w:rsidR="00B15321" w:rsidRDefault="00503183" w:rsidP="00B15321">
      <w:r>
        <w:t>Domain naming service (DNS) and dynamic host configuration protocol (DHCP) address assignments implement f</w:t>
      </w:r>
      <w:r w:rsidR="00B15321">
        <w:t xml:space="preserve">undamental </w:t>
      </w:r>
      <w:r>
        <w:t xml:space="preserve">services </w:t>
      </w:r>
      <w:r w:rsidR="007A2DC6">
        <w:t>of</w:t>
      </w:r>
      <w:r>
        <w:t xml:space="preserve"> a </w:t>
      </w:r>
      <w:r w:rsidR="00B15321">
        <w:t xml:space="preserve">working network domain. </w:t>
      </w:r>
      <w:r w:rsidR="00C10DBB">
        <w:t>A server must provide t</w:t>
      </w:r>
      <w:r w:rsidR="00B15321">
        <w:t xml:space="preserve">hese functions on the </w:t>
      </w:r>
      <w:r>
        <w:t xml:space="preserve">local </w:t>
      </w:r>
      <w:r w:rsidR="00BF5AE4">
        <w:t xml:space="preserve">area </w:t>
      </w:r>
      <w:r w:rsidR="00B15321">
        <w:t>network</w:t>
      </w:r>
      <w:r w:rsidR="00BF5AE4">
        <w:t xml:space="preserve"> (LAN)</w:t>
      </w:r>
      <w:r w:rsidR="00B15321">
        <w:t>.</w:t>
      </w:r>
    </w:p>
    <w:p w14:paraId="6AE86C18" w14:textId="6749E808" w:rsidR="00503183" w:rsidRDefault="00503183" w:rsidP="00B15321">
      <w:r>
        <w:t xml:space="preserve">DNS resolves the </w:t>
      </w:r>
      <w:r w:rsidRPr="00C10DBB">
        <w:rPr>
          <w:i/>
        </w:rPr>
        <w:t>easily remembered human-form machine names</w:t>
      </w:r>
      <w:r>
        <w:t xml:space="preserve">, such as </w:t>
      </w:r>
      <w:r w:rsidR="00917C99">
        <w:rPr>
          <w:rStyle w:val="example"/>
        </w:rPr>
        <w:t>tiny</w:t>
      </w:r>
      <w:r>
        <w:t xml:space="preserve">, into </w:t>
      </w:r>
      <w:r w:rsidR="00C10DBB">
        <w:t xml:space="preserve">their respective </w:t>
      </w:r>
      <w:r w:rsidRPr="00C10DBB">
        <w:rPr>
          <w:i/>
        </w:rPr>
        <w:t>numerical internet protocol addresses</w:t>
      </w:r>
      <w:r>
        <w:t xml:space="preserve"> (IP) like </w:t>
      </w:r>
      <w:r w:rsidRPr="00C10DBB">
        <w:rPr>
          <w:rStyle w:val="example"/>
        </w:rPr>
        <w:t>192.168.0.253</w:t>
      </w:r>
      <w:r>
        <w:t xml:space="preserve">. The DNS server provides this service for the local network and queries the next level domain service for this information for addresses outside the local network, such as resolving </w:t>
      </w:r>
      <w:r w:rsidRPr="00503183">
        <w:rPr>
          <w:b/>
          <w:i/>
        </w:rPr>
        <w:t>google.com</w:t>
      </w:r>
      <w:r>
        <w:t>.</w:t>
      </w:r>
    </w:p>
    <w:p w14:paraId="7187D704" w14:textId="341EB1B0" w:rsidR="00503183" w:rsidRDefault="00503183" w:rsidP="00B15321">
      <w:r w:rsidRPr="004F4E2C">
        <w:rPr>
          <w:b/>
        </w:rPr>
        <w:t>Machines may have fixed IP addresses or dynamically assigned addresses</w:t>
      </w:r>
      <w:r w:rsidR="00C10DBB" w:rsidRPr="004F4E2C">
        <w:rPr>
          <w:b/>
        </w:rPr>
        <w:t>, but every machine on the local network must have a unique address</w:t>
      </w:r>
      <w:r w:rsidRPr="004F4E2C">
        <w:rPr>
          <w:b/>
        </w:rPr>
        <w:t>.</w:t>
      </w:r>
      <w:r w:rsidR="00C10DBB">
        <w:t xml:space="preserve"> </w:t>
      </w:r>
      <w:r>
        <w:t xml:space="preserve">The DHCP service does the work of dynamically assigning addresses. Machines configured for DHCP request an address from an available network </w:t>
      </w:r>
      <w:r w:rsidR="0065093C">
        <w:t xml:space="preserve">DHCP </w:t>
      </w:r>
      <w:r>
        <w:t xml:space="preserve">server upon power up. The DHCP server allocates </w:t>
      </w:r>
      <w:r w:rsidR="00BF5AE4">
        <w:t>addresses to requests and catalogs who’s</w:t>
      </w:r>
      <w:r w:rsidR="004163C1">
        <w:t xml:space="preserve"> who by name and address for use by DNS.</w:t>
      </w:r>
    </w:p>
    <w:p w14:paraId="0350AFDD" w14:textId="683B08FD" w:rsidR="0030334B" w:rsidRDefault="0030334B" w:rsidP="0084659A">
      <w:pPr>
        <w:pStyle w:val="Tip"/>
      </w:pPr>
      <w:r>
        <w:t>Tip: Running a local DNS server will speed up Internet access and resolve local machine names without burdening the ISP. (Note: without a local server</w:t>
      </w:r>
      <w:r w:rsidR="0065093C">
        <w:t>,</w:t>
      </w:r>
      <w:r>
        <w:t xml:space="preserve"> requests for local machines </w:t>
      </w:r>
      <w:r w:rsidR="0065093C">
        <w:t>are</w:t>
      </w:r>
      <w:r>
        <w:t xml:space="preserve"> forwarded to the ISP, which likely </w:t>
      </w:r>
      <w:r w:rsidR="0065093C">
        <w:t>does not</w:t>
      </w:r>
      <w:r>
        <w:t xml:space="preserve"> know anything about your machines</w:t>
      </w:r>
      <w:r w:rsidR="0065093C">
        <w:t>,</w:t>
      </w:r>
      <w:r w:rsidR="004F4E2C">
        <w:t xml:space="preserve"> and timeout after 2 seconds.)</w:t>
      </w:r>
    </w:p>
    <w:p w14:paraId="2E17F057" w14:textId="6696BB8B" w:rsidR="004F4E2C" w:rsidRPr="004F4E2C" w:rsidRDefault="004F4E2C" w:rsidP="004F4E2C">
      <w:pPr>
        <w:pStyle w:val="Tip"/>
      </w:pPr>
      <w:r>
        <w:t>Tip: I recommend configuring servers with fixed addresses and other machines dynamically for minimal problems.</w:t>
      </w:r>
    </w:p>
    <w:p w14:paraId="49776B0E" w14:textId="77777777" w:rsidR="0030334B" w:rsidRPr="0030334B" w:rsidRDefault="0030334B" w:rsidP="0030334B">
      <w:pPr>
        <w:pStyle w:val="NoSpacing"/>
      </w:pPr>
    </w:p>
    <w:p w14:paraId="0552D3A8" w14:textId="7405CFC9" w:rsidR="0030334B" w:rsidRPr="00DC568C" w:rsidRDefault="007A2DC6" w:rsidP="00DC568C">
      <w:pPr>
        <w:pStyle w:val="Warning"/>
      </w:pPr>
      <w:r w:rsidRPr="00DC568C">
        <w:t>Warning</w:t>
      </w:r>
      <w:r w:rsidR="0030334B" w:rsidRPr="00DC568C">
        <w:t>: If running a DHCP service as part of the server</w:t>
      </w:r>
      <w:r w:rsidR="0065093C">
        <w:t>,</w:t>
      </w:r>
      <w:r w:rsidR="0030334B" w:rsidRPr="00DC568C">
        <w:t xml:space="preserve"> </w:t>
      </w:r>
      <w:r w:rsidR="0065093C">
        <w:t>be</w:t>
      </w:r>
      <w:r w:rsidR="0030334B" w:rsidRPr="00DC568C">
        <w:t xml:space="preserve"> sure to disable any DHCP service provided by </w:t>
      </w:r>
      <w:r w:rsidRPr="00DC568C">
        <w:t xml:space="preserve">your </w:t>
      </w:r>
      <w:r w:rsidR="0030334B" w:rsidRPr="00DC568C">
        <w:t>DSL or cable modems to prevent conflicts.</w:t>
      </w:r>
    </w:p>
    <w:p w14:paraId="558E76CC" w14:textId="77777777" w:rsidR="00ED5016" w:rsidRDefault="000474DA" w:rsidP="009922DE">
      <w:pPr>
        <w:pStyle w:val="Heading3"/>
      </w:pPr>
      <w:r>
        <w:t>Network Utilities</w:t>
      </w:r>
    </w:p>
    <w:p w14:paraId="557054BD" w14:textId="2318899C" w:rsidR="00B15321" w:rsidRPr="00B15321" w:rsidRDefault="00B15321" w:rsidP="00B15321">
      <w:r>
        <w:t>By default</w:t>
      </w:r>
      <w:r w:rsidR="0065093C">
        <w:t>,</w:t>
      </w:r>
      <w:r>
        <w:t xml:space="preserve"> Raspian does not include certain utilities useful to DNS. </w:t>
      </w:r>
      <w:r w:rsidR="0065093C">
        <w:t xml:space="preserve">You </w:t>
      </w:r>
      <w:r>
        <w:t xml:space="preserve">may </w:t>
      </w:r>
      <w:r w:rsidR="0065093C">
        <w:t>i</w:t>
      </w:r>
      <w:r>
        <w:t>nstal</w:t>
      </w:r>
      <w:r w:rsidR="0065093C">
        <w:t>l them using</w:t>
      </w:r>
    </w:p>
    <w:p w14:paraId="516FAE53" w14:textId="77777777" w:rsidR="00ED5016" w:rsidRDefault="00ED5016" w:rsidP="009D7D3C">
      <w:pPr>
        <w:pStyle w:val="codefinal"/>
        <w:rPr>
          <w:shd w:val="clear" w:color="auto" w:fill="F7F7F9"/>
        </w:rPr>
      </w:pPr>
      <w:r>
        <w:rPr>
          <w:shd w:val="clear" w:color="auto" w:fill="F7F7F9"/>
        </w:rPr>
        <w:t>sudo apt-get install dnsutils</w:t>
      </w:r>
    </w:p>
    <w:p w14:paraId="447F93EC" w14:textId="77777777" w:rsidR="00852549" w:rsidRDefault="00852549" w:rsidP="00852549">
      <w:r>
        <w:t xml:space="preserve">This adds </w:t>
      </w:r>
      <w:r w:rsidRPr="00852549">
        <w:rPr>
          <w:rStyle w:val="marked"/>
        </w:rPr>
        <w:t>nsupdate</w:t>
      </w:r>
      <w:r>
        <w:t xml:space="preserve">, </w:t>
      </w:r>
      <w:r w:rsidRPr="00852549">
        <w:rPr>
          <w:rStyle w:val="marked"/>
        </w:rPr>
        <w:t>dig</w:t>
      </w:r>
      <w:r>
        <w:t xml:space="preserve"> and </w:t>
      </w:r>
      <w:r w:rsidRPr="00C34A4F">
        <w:rPr>
          <w:rStyle w:val="marked"/>
        </w:rPr>
        <w:t>nslookup</w:t>
      </w:r>
      <w:r>
        <w:t xml:space="preserve"> functions.</w:t>
      </w:r>
      <w:r w:rsidR="007A2DC6">
        <w:t xml:space="preserve"> These utilities provides helpful diagnostics for network problems. For </w:t>
      </w:r>
      <w:r w:rsidR="00547709">
        <w:t xml:space="preserve">example, </w:t>
      </w:r>
      <w:r w:rsidR="00547709" w:rsidRPr="00547709">
        <w:rPr>
          <w:rStyle w:val="marked"/>
        </w:rPr>
        <w:t xml:space="preserve">nslookup </w:t>
      </w:r>
      <w:r w:rsidR="00547709" w:rsidRPr="00412446">
        <w:rPr>
          <w:rStyle w:val="example"/>
        </w:rPr>
        <w:t>timex</w:t>
      </w:r>
      <w:r w:rsidR="00547709">
        <w:t xml:space="preserve"> may report…</w:t>
      </w:r>
    </w:p>
    <w:p w14:paraId="6D5AA28B" w14:textId="77777777" w:rsidR="00547709" w:rsidRDefault="00547709" w:rsidP="009D7D3C">
      <w:pPr>
        <w:pStyle w:val="code"/>
      </w:pPr>
      <w:r>
        <w:t>Server:         192.168.0.253</w:t>
      </w:r>
    </w:p>
    <w:p w14:paraId="491A9838" w14:textId="77777777" w:rsidR="00547709" w:rsidRDefault="00547709" w:rsidP="009D7D3C">
      <w:pPr>
        <w:pStyle w:val="code"/>
      </w:pPr>
      <w:r>
        <w:t>Address:        192.168.0.253#53</w:t>
      </w:r>
    </w:p>
    <w:p w14:paraId="1C4E8193" w14:textId="77777777" w:rsidR="00547709" w:rsidRDefault="00547709" w:rsidP="009D7D3C">
      <w:pPr>
        <w:pStyle w:val="code"/>
      </w:pPr>
    </w:p>
    <w:p w14:paraId="0ACDA718" w14:textId="77777777" w:rsidR="00547709" w:rsidRDefault="00547709" w:rsidP="009D7D3C">
      <w:pPr>
        <w:pStyle w:val="code"/>
      </w:pPr>
      <w:r>
        <w:t>Name:   timex.saranam</w:t>
      </w:r>
    </w:p>
    <w:p w14:paraId="0E8FEA29" w14:textId="52CD98AB" w:rsidR="00547709" w:rsidRDefault="00547709" w:rsidP="009D7D3C">
      <w:pPr>
        <w:pStyle w:val="code"/>
      </w:pPr>
      <w:r>
        <w:t>Address: 192.168.0.25</w:t>
      </w:r>
      <w:r w:rsidR="004F4E2C">
        <w:t>1</w:t>
      </w:r>
    </w:p>
    <w:p w14:paraId="4216E157" w14:textId="77777777" w:rsidR="00547709" w:rsidRDefault="00547709" w:rsidP="009D7D3C">
      <w:pPr>
        <w:pStyle w:val="code"/>
      </w:pPr>
      <w:r>
        <w:t>Name:   timex.saranam</w:t>
      </w:r>
    </w:p>
    <w:p w14:paraId="02CF9429" w14:textId="77777777" w:rsidR="00547709" w:rsidRDefault="00547709" w:rsidP="009D7D3C">
      <w:pPr>
        <w:pStyle w:val="codefinal"/>
      </w:pPr>
      <w:r>
        <w:t>Address: 192.168.0.250</w:t>
      </w:r>
    </w:p>
    <w:p w14:paraId="70739C4B" w14:textId="77777777" w:rsidR="00547709" w:rsidRDefault="00547709" w:rsidP="00547709">
      <w:r>
        <w:t xml:space="preserve">This indicates that two machines on the local domain both map to </w:t>
      </w:r>
      <w:r w:rsidRPr="00547709">
        <w:rPr>
          <w:rStyle w:val="marked"/>
        </w:rPr>
        <w:t>timex</w:t>
      </w:r>
      <w:r>
        <w:t xml:space="preserve">. Either machine can respond to requests to </w:t>
      </w:r>
      <w:r w:rsidRPr="00547709">
        <w:rPr>
          <w:rStyle w:val="marked"/>
        </w:rPr>
        <w:t>timex</w:t>
      </w:r>
      <w:r>
        <w:t xml:space="preserve">. The </w:t>
      </w:r>
      <w:r w:rsidRPr="00547709">
        <w:rPr>
          <w:rStyle w:val="marked"/>
        </w:rPr>
        <w:t>dig</w:t>
      </w:r>
      <w:r>
        <w:t xml:space="preserve"> command gives a bit different diagnostic information but the same IP to name mapping. For example, </w:t>
      </w:r>
      <w:r w:rsidRPr="00547709">
        <w:rPr>
          <w:rStyle w:val="marked"/>
        </w:rPr>
        <w:t xml:space="preserve">dig </w:t>
      </w:r>
      <w:r w:rsidRPr="00412446">
        <w:rPr>
          <w:rStyle w:val="example"/>
        </w:rPr>
        <w:t>black</w:t>
      </w:r>
      <w:r>
        <w:t xml:space="preserve"> reports.</w:t>
      </w:r>
    </w:p>
    <w:p w14:paraId="1E3FDA51" w14:textId="77777777" w:rsidR="00547709" w:rsidRDefault="00547709" w:rsidP="009D7D3C">
      <w:pPr>
        <w:pStyle w:val="code"/>
      </w:pPr>
      <w:r>
        <w:t>; &lt;&lt;&gt;&gt; DiG 9.8.4-rpz2+rl005.12-P1 &lt;&lt;&gt;&gt; black</w:t>
      </w:r>
    </w:p>
    <w:p w14:paraId="12A72394" w14:textId="77777777" w:rsidR="00547709" w:rsidRDefault="00547709" w:rsidP="009D7D3C">
      <w:pPr>
        <w:pStyle w:val="code"/>
      </w:pPr>
      <w:r>
        <w:t>;; global options: +cmd</w:t>
      </w:r>
    </w:p>
    <w:p w14:paraId="310CA98D" w14:textId="77777777" w:rsidR="00547709" w:rsidRDefault="00547709" w:rsidP="009D7D3C">
      <w:pPr>
        <w:pStyle w:val="code"/>
      </w:pPr>
      <w:r>
        <w:t>;; Got answer:</w:t>
      </w:r>
    </w:p>
    <w:p w14:paraId="4DD15652" w14:textId="77777777" w:rsidR="00547709" w:rsidRDefault="00547709" w:rsidP="009D7D3C">
      <w:pPr>
        <w:pStyle w:val="code"/>
      </w:pPr>
      <w:r>
        <w:t>;; -&gt;&gt;HEADER&lt;&lt;- opcode: QUERY, status: NOERROR, id: 1198</w:t>
      </w:r>
    </w:p>
    <w:p w14:paraId="72E9684B" w14:textId="77777777" w:rsidR="00547709" w:rsidRDefault="00547709" w:rsidP="009D7D3C">
      <w:pPr>
        <w:pStyle w:val="code"/>
      </w:pPr>
      <w:r>
        <w:t>;; flags: qr aa rd ra; QUERY: 1, ANSWER: 1, AUTHORITY: 0, ADDITIONAL: 0</w:t>
      </w:r>
    </w:p>
    <w:p w14:paraId="7F5303A6" w14:textId="77777777" w:rsidR="00547709" w:rsidRDefault="00547709" w:rsidP="009D7D3C">
      <w:pPr>
        <w:pStyle w:val="code"/>
      </w:pPr>
    </w:p>
    <w:p w14:paraId="2EBFE1A1" w14:textId="77777777" w:rsidR="00547709" w:rsidRDefault="00547709" w:rsidP="009D7D3C">
      <w:pPr>
        <w:pStyle w:val="code"/>
      </w:pPr>
      <w:r>
        <w:lastRenderedPageBreak/>
        <w:t>;; QUESTION SECTION:</w:t>
      </w:r>
    </w:p>
    <w:p w14:paraId="123FADBD" w14:textId="77777777" w:rsidR="00547709" w:rsidRDefault="00547709" w:rsidP="009D7D3C">
      <w:pPr>
        <w:pStyle w:val="code"/>
      </w:pPr>
      <w:r>
        <w:t>;black.                         IN      A</w:t>
      </w:r>
    </w:p>
    <w:p w14:paraId="2FF8F3BE" w14:textId="77777777" w:rsidR="00547709" w:rsidRDefault="00547709" w:rsidP="009D7D3C">
      <w:pPr>
        <w:pStyle w:val="code"/>
      </w:pPr>
    </w:p>
    <w:p w14:paraId="7CAB8FD2" w14:textId="77777777" w:rsidR="00547709" w:rsidRDefault="00547709" w:rsidP="009D7D3C">
      <w:pPr>
        <w:pStyle w:val="code"/>
      </w:pPr>
      <w:r>
        <w:t>;; ANSWER SECTION:</w:t>
      </w:r>
    </w:p>
    <w:p w14:paraId="5CB95649" w14:textId="77777777" w:rsidR="00547709" w:rsidRDefault="00547709" w:rsidP="009D7D3C">
      <w:pPr>
        <w:pStyle w:val="code"/>
      </w:pPr>
      <w:r>
        <w:t>black.                  0       IN      A       192.168.0.250</w:t>
      </w:r>
    </w:p>
    <w:p w14:paraId="4D30170B" w14:textId="77777777" w:rsidR="00547709" w:rsidRDefault="00547709" w:rsidP="009D7D3C">
      <w:pPr>
        <w:pStyle w:val="code"/>
      </w:pPr>
    </w:p>
    <w:p w14:paraId="48F0E9BF" w14:textId="77777777" w:rsidR="00547709" w:rsidRDefault="00547709" w:rsidP="009D7D3C">
      <w:pPr>
        <w:pStyle w:val="code"/>
      </w:pPr>
      <w:r>
        <w:t>;; Query time: 7 msec</w:t>
      </w:r>
    </w:p>
    <w:p w14:paraId="5D441BAD" w14:textId="77777777" w:rsidR="00547709" w:rsidRDefault="00547709" w:rsidP="009D7D3C">
      <w:pPr>
        <w:pStyle w:val="code"/>
      </w:pPr>
      <w:r>
        <w:t>;; SERVER: 192.168.0.250#53(192.168.0.250)</w:t>
      </w:r>
    </w:p>
    <w:p w14:paraId="18E6AD24" w14:textId="77777777" w:rsidR="00547709" w:rsidRDefault="00547709" w:rsidP="009D7D3C">
      <w:pPr>
        <w:pStyle w:val="code"/>
      </w:pPr>
      <w:r>
        <w:t>;; WHEN: Tue Aug 11 1</w:t>
      </w:r>
      <w:r w:rsidR="00EA3FFF">
        <w:t>9</w:t>
      </w:r>
      <w:r>
        <w:t>:41:43 2015</w:t>
      </w:r>
    </w:p>
    <w:p w14:paraId="648D0A21" w14:textId="77777777" w:rsidR="00547709" w:rsidRDefault="00547709" w:rsidP="009D7D3C">
      <w:pPr>
        <w:pStyle w:val="codefinal"/>
      </w:pPr>
      <w:r>
        <w:t>;; MSG SIZE  rcvd: 39</w:t>
      </w:r>
    </w:p>
    <w:p w14:paraId="11CA7BD8" w14:textId="77777777" w:rsidR="00547709" w:rsidRDefault="00547709" w:rsidP="00547709">
      <w:r>
        <w:t>Note the only line that does not begin with a semicolon gives the mapping of name to IP address. The response also returns the time it took to resolve the answer useful for diagnosing network delays.</w:t>
      </w:r>
    </w:p>
    <w:p w14:paraId="1FFDB781" w14:textId="77777777" w:rsidR="00547709" w:rsidRDefault="00547709" w:rsidP="00547709">
      <w:pPr>
        <w:pStyle w:val="Heading4"/>
      </w:pPr>
      <w:r>
        <w:t>Ping</w:t>
      </w:r>
    </w:p>
    <w:p w14:paraId="6375A5E1" w14:textId="47C524C3" w:rsidR="00547709" w:rsidRDefault="00547709" w:rsidP="00547709">
      <w:r>
        <w:t xml:space="preserve">Another useful </w:t>
      </w:r>
      <w:r w:rsidR="00412446">
        <w:t xml:space="preserve">network </w:t>
      </w:r>
      <w:r>
        <w:t>utility already install</w:t>
      </w:r>
      <w:r w:rsidR="00412446">
        <w:t>ed</w:t>
      </w:r>
      <w:r>
        <w:t xml:space="preserve"> </w:t>
      </w:r>
      <w:r w:rsidR="00412446">
        <w:t xml:space="preserve">with Raspian </w:t>
      </w:r>
      <w:r>
        <w:t xml:space="preserve">is </w:t>
      </w:r>
      <w:r w:rsidRPr="00412446">
        <w:rPr>
          <w:rStyle w:val="marked"/>
        </w:rPr>
        <w:t>ping</w:t>
      </w:r>
      <w:r>
        <w:t xml:space="preserve">. </w:t>
      </w:r>
      <w:r w:rsidR="00412446">
        <w:t xml:space="preserve">The receiving machine echos the ping request in the same sense sonar bounces off a ship. For example </w:t>
      </w:r>
      <w:r w:rsidR="00412446" w:rsidRPr="00412446">
        <w:rPr>
          <w:rStyle w:val="marked"/>
        </w:rPr>
        <w:t xml:space="preserve">ping –c 5 </w:t>
      </w:r>
      <w:r w:rsidR="00917C99">
        <w:rPr>
          <w:rStyle w:val="example"/>
        </w:rPr>
        <w:t>tiny</w:t>
      </w:r>
      <w:r w:rsidR="00412446">
        <w:t xml:space="preserve"> may reply…</w:t>
      </w:r>
    </w:p>
    <w:p w14:paraId="336996A9" w14:textId="7C1394E0" w:rsidR="00412446" w:rsidRDefault="00412446" w:rsidP="009D7D3C">
      <w:pPr>
        <w:pStyle w:val="code"/>
      </w:pPr>
      <w:r>
        <w:t xml:space="preserve">PING </w:t>
      </w:r>
      <w:r w:rsidR="00917C99">
        <w:t>tiny</w:t>
      </w:r>
      <w:r>
        <w:t xml:space="preserve"> (192.168.0.253) 56(84) bytes of data.</w:t>
      </w:r>
    </w:p>
    <w:p w14:paraId="74C596C6" w14:textId="309E5BDC" w:rsidR="00412446" w:rsidRDefault="00412446" w:rsidP="009D7D3C">
      <w:pPr>
        <w:pStyle w:val="code"/>
      </w:pPr>
      <w:r>
        <w:t xml:space="preserve">64 bytes from </w:t>
      </w:r>
      <w:r w:rsidR="00917C99">
        <w:t>tiny</w:t>
      </w:r>
      <w:r>
        <w:t xml:space="preserve"> (192.168.0.253): icmp_req=1 ttl=64 time=0.649 ms</w:t>
      </w:r>
    </w:p>
    <w:p w14:paraId="5B3631C6" w14:textId="3E5738AE" w:rsidR="00412446" w:rsidRDefault="00412446" w:rsidP="009D7D3C">
      <w:pPr>
        <w:pStyle w:val="code"/>
      </w:pPr>
      <w:r>
        <w:t xml:space="preserve">64 bytes from </w:t>
      </w:r>
      <w:r w:rsidR="00917C99">
        <w:t>tiny</w:t>
      </w:r>
      <w:r>
        <w:t xml:space="preserve"> (192.168.0.253): icmp_req=2 ttl=64 time=0.643 ms</w:t>
      </w:r>
    </w:p>
    <w:p w14:paraId="49205EE8" w14:textId="77777777" w:rsidR="00412446" w:rsidRDefault="00412446" w:rsidP="009D7D3C">
      <w:pPr>
        <w:pStyle w:val="code"/>
      </w:pPr>
    </w:p>
    <w:p w14:paraId="79E5CC49" w14:textId="60251F05" w:rsidR="00412446" w:rsidRDefault="00412446" w:rsidP="009D7D3C">
      <w:pPr>
        <w:pStyle w:val="code"/>
      </w:pPr>
      <w:r>
        <w:t xml:space="preserve">--- </w:t>
      </w:r>
      <w:r w:rsidR="00917C99">
        <w:t>tiny</w:t>
      </w:r>
      <w:r>
        <w:t xml:space="preserve"> ping statistics ---</w:t>
      </w:r>
    </w:p>
    <w:p w14:paraId="7FDAFCD5" w14:textId="77777777" w:rsidR="00412446" w:rsidRDefault="00412446" w:rsidP="009D7D3C">
      <w:pPr>
        <w:pStyle w:val="code"/>
      </w:pPr>
      <w:r>
        <w:t>5 packets transmitted, 2 received, 60% packet loss, time 4005ms</w:t>
      </w:r>
    </w:p>
    <w:p w14:paraId="0F228260" w14:textId="77777777" w:rsidR="00412446" w:rsidRDefault="00412446" w:rsidP="009D7D3C">
      <w:pPr>
        <w:pStyle w:val="codefinal"/>
      </w:pPr>
      <w:r>
        <w:t>rtt min/avg/max/mdev = 0.643/0.646/0.649/0.003 ms</w:t>
      </w:r>
    </w:p>
    <w:p w14:paraId="6310B8AD" w14:textId="7C27EFEE" w:rsidR="004F4E2C" w:rsidRDefault="00412446" w:rsidP="00412446">
      <w:r>
        <w:t xml:space="preserve">This sends 5 pings (i.e. -c) to host </w:t>
      </w:r>
      <w:r w:rsidR="00917C99">
        <w:rPr>
          <w:rStyle w:val="example"/>
        </w:rPr>
        <w:t>tiny</w:t>
      </w:r>
      <w:r>
        <w:t xml:space="preserve"> and reports the results. In this case only 2 echos indicates a poor connection — a significant amount of data loss. Packets that complete echo in under 1 ms.</w:t>
      </w:r>
      <w:r w:rsidR="00DA52D8">
        <w:t xml:space="preserve"> </w:t>
      </w:r>
    </w:p>
    <w:p w14:paraId="39F04E41" w14:textId="609C9B35" w:rsidR="00412446" w:rsidRDefault="00DA52D8" w:rsidP="004F4E2C">
      <w:pPr>
        <w:pStyle w:val="Tip"/>
      </w:pPr>
      <w:r>
        <w:t>Note</w:t>
      </w:r>
      <w:r w:rsidR="004F4E2C">
        <w:t>:</w:t>
      </w:r>
      <w:r>
        <w:t xml:space="preserve"> </w:t>
      </w:r>
      <w:r w:rsidR="004F4E2C">
        <w:t>N</w:t>
      </w:r>
      <w:r>
        <w:t>ot all machines or devices support or honor ping and may not reply at all even with no problem present.</w:t>
      </w:r>
    </w:p>
    <w:p w14:paraId="52F6E1FD" w14:textId="77777777" w:rsidR="00503183" w:rsidRDefault="00EB0742" w:rsidP="009922DE">
      <w:pPr>
        <w:pStyle w:val="Heading3"/>
      </w:pPr>
      <w:r>
        <w:t xml:space="preserve">(NoIP) </w:t>
      </w:r>
      <w:r w:rsidR="00503183">
        <w:t>Dynamic Update Client</w:t>
      </w:r>
    </w:p>
    <w:p w14:paraId="64488099" w14:textId="699ED6B4" w:rsidR="004163C1" w:rsidRDefault="00BF5AE4" w:rsidP="00503183">
      <w:r>
        <w:t>Network server</w:t>
      </w:r>
      <w:r w:rsidR="00C33818">
        <w:t>s</w:t>
      </w:r>
      <w:r>
        <w:t xml:space="preserve"> generally have a wide area network (WAN) presence, meaning they connect to the Internet. Just as machines on the LAN require an IP address, the server must have an IP address on the WAN to communicate with other machines. Th</w:t>
      </w:r>
      <w:r w:rsidR="0065093C">
        <w:t>e Internet service provider (ISP) may assign the WAN</w:t>
      </w:r>
      <w:r>
        <w:t xml:space="preserve"> address static</w:t>
      </w:r>
      <w:r w:rsidR="0065093C">
        <w:t>ally</w:t>
      </w:r>
      <w:r>
        <w:t xml:space="preserve"> </w:t>
      </w:r>
      <w:r w:rsidR="0065093C">
        <w:t>or</w:t>
      </w:r>
      <w:r>
        <w:t xml:space="preserve"> by DHCP. A dynamically assigned address may change any time. </w:t>
      </w:r>
    </w:p>
    <w:p w14:paraId="4C7A57AE" w14:textId="5A4535A3" w:rsidR="00503183" w:rsidRDefault="00BF5AE4" w:rsidP="00503183">
      <w:r>
        <w:t xml:space="preserve">This </w:t>
      </w:r>
      <w:r w:rsidR="004163C1">
        <w:t xml:space="preserve">server likely has a registered Internet domain name as well, such as </w:t>
      </w:r>
      <w:r w:rsidR="004163C1" w:rsidRPr="0065093C">
        <w:rPr>
          <w:rStyle w:val="example"/>
        </w:rPr>
        <w:t>saranam.net</w:t>
      </w:r>
      <w:r w:rsidR="004163C1">
        <w:t>.</w:t>
      </w:r>
      <w:r>
        <w:t xml:space="preserve"> </w:t>
      </w:r>
      <w:r w:rsidR="004163C1">
        <w:t>This requires a function to synchronize the server’s domain name to its WAN-IP</w:t>
      </w:r>
      <w:r w:rsidR="00EB0742">
        <w:t xml:space="preserve"> address as it changes</w:t>
      </w:r>
      <w:r w:rsidR="004F4E2C">
        <w:t>,</w:t>
      </w:r>
      <w:r w:rsidR="00EB0742">
        <w:t xml:space="preserve"> referred to as a dynamic update client (DUC). The following defines the setup for the No-IP dynamic update client, which assumes the use of the No-IP dynamic addressing hosting service.</w:t>
      </w:r>
      <w:r w:rsidR="00C33818">
        <w:t xml:space="preserve"> (</w:t>
      </w:r>
      <w:r w:rsidR="0065093C">
        <w:t>For</w:t>
      </w:r>
      <w:r w:rsidR="00C33818">
        <w:t xml:space="preserve"> </w:t>
      </w:r>
      <w:r w:rsidR="0065093C">
        <w:t>first time</w:t>
      </w:r>
      <w:r w:rsidR="00C33818">
        <w:t xml:space="preserve"> setup, first create an account on </w:t>
      </w:r>
      <w:r w:rsidR="00C33818" w:rsidRPr="0065093C">
        <w:rPr>
          <w:rStyle w:val="marked"/>
        </w:rPr>
        <w:t>no-ip.com</w:t>
      </w:r>
      <w:r w:rsidR="00C33818">
        <w:t xml:space="preserve"> and define the host.</w:t>
      </w:r>
    </w:p>
    <w:p w14:paraId="0C828FD9" w14:textId="77777777" w:rsidR="00EB0742" w:rsidRDefault="00EB0742" w:rsidP="00503183">
      <w:r w:rsidRPr="00C33818">
        <w:t xml:space="preserve">Download the latest client </w:t>
      </w:r>
      <w:r w:rsidR="00A53C3C">
        <w:t xml:space="preserve">(assumes 2.1.9) </w:t>
      </w:r>
      <w:r w:rsidRPr="00C33818">
        <w:t>from No-IP</w:t>
      </w:r>
      <w:r w:rsidR="00C33818" w:rsidRPr="00C33818">
        <w:t xml:space="preserve"> to a temporary folder</w:t>
      </w:r>
      <w:r w:rsidR="00A53C3C">
        <w:t>, extract, build, install, and run to create a configuration file</w:t>
      </w:r>
      <w:r w:rsidR="00C33818" w:rsidRPr="00C33818">
        <w:t>..</w:t>
      </w:r>
      <w:r w:rsidRPr="00C33818">
        <w:t>.</w:t>
      </w:r>
    </w:p>
    <w:p w14:paraId="07D51EF3" w14:textId="77777777" w:rsidR="00C33818" w:rsidRPr="00C33818" w:rsidRDefault="00C33818" w:rsidP="009D7D3C">
      <w:pPr>
        <w:pStyle w:val="code"/>
      </w:pPr>
      <w:r>
        <w:t>mkdir /tmp/noip</w:t>
      </w:r>
    </w:p>
    <w:p w14:paraId="1610FCB6" w14:textId="77777777" w:rsidR="00C33818" w:rsidRPr="00C33818" w:rsidRDefault="00C33818" w:rsidP="009D7D3C">
      <w:pPr>
        <w:pStyle w:val="code"/>
      </w:pPr>
      <w:r w:rsidRPr="00C33818">
        <w:t>cd /tmp</w:t>
      </w:r>
      <w:r>
        <w:t>/noip</w:t>
      </w:r>
    </w:p>
    <w:p w14:paraId="24BBA0F2" w14:textId="77777777" w:rsidR="00C33818" w:rsidRDefault="00C33818" w:rsidP="009D7D3C">
      <w:pPr>
        <w:pStyle w:val="code"/>
        <w:rPr>
          <w:rStyle w:val="Emphasis"/>
          <w:i w:val="0"/>
          <w:iCs w:val="0"/>
        </w:rPr>
      </w:pPr>
      <w:r w:rsidRPr="00C33818">
        <w:rPr>
          <w:rStyle w:val="Emphasis"/>
          <w:i w:val="0"/>
          <w:iCs w:val="0"/>
        </w:rPr>
        <w:t xml:space="preserve">wget </w:t>
      </w:r>
      <w:hyperlink r:id="rId10" w:history="1">
        <w:r w:rsidRPr="00F80699">
          <w:rPr>
            <w:rStyle w:val="Hyperlink"/>
          </w:rPr>
          <w:t>http://www.no-ip.com/client/linux/noip-duc-linux.tar.gz</w:t>
        </w:r>
      </w:hyperlink>
    </w:p>
    <w:p w14:paraId="4D1A1AB0" w14:textId="77777777" w:rsidR="00C33818" w:rsidRDefault="00C33818" w:rsidP="009D7D3C">
      <w:pPr>
        <w:pStyle w:val="code"/>
      </w:pPr>
      <w:r w:rsidRPr="00C33818">
        <w:t>tar vzxf noip-duc-linux.tar.gz</w:t>
      </w:r>
    </w:p>
    <w:p w14:paraId="7D7EA34E" w14:textId="77777777" w:rsidR="00A53C3C" w:rsidRDefault="00A53C3C" w:rsidP="009D7D3C">
      <w:pPr>
        <w:pStyle w:val="code"/>
      </w:pPr>
      <w:r>
        <w:t xml:space="preserve">cd </w:t>
      </w:r>
      <w:r w:rsidRPr="000C6140">
        <w:rPr>
          <w:rStyle w:val="example"/>
        </w:rPr>
        <w:t>noip-2.1.9-1</w:t>
      </w:r>
    </w:p>
    <w:p w14:paraId="7E4BF193" w14:textId="77777777" w:rsidR="00A53C3C" w:rsidRDefault="00A53C3C" w:rsidP="009D7D3C">
      <w:pPr>
        <w:pStyle w:val="code"/>
      </w:pPr>
      <w:r>
        <w:t>sudo make</w:t>
      </w:r>
    </w:p>
    <w:p w14:paraId="427F998D" w14:textId="77777777" w:rsidR="00A53C3C" w:rsidRDefault="00A53C3C" w:rsidP="009D7D3C">
      <w:pPr>
        <w:pStyle w:val="code"/>
      </w:pPr>
      <w:r>
        <w:t>sudo make install</w:t>
      </w:r>
    </w:p>
    <w:p w14:paraId="34328785" w14:textId="77777777" w:rsidR="00A53C3C" w:rsidRDefault="00A53C3C" w:rsidP="009D7D3C">
      <w:pPr>
        <w:pStyle w:val="codefinal"/>
      </w:pPr>
      <w:r>
        <w:t>sudo /usr/local/bin/noip2 -C</w:t>
      </w:r>
    </w:p>
    <w:p w14:paraId="1185D63B" w14:textId="2C279697" w:rsidR="00A53C3C" w:rsidRDefault="00A53C3C" w:rsidP="00A53C3C">
      <w:r>
        <w:lastRenderedPageBreak/>
        <w:t>Running the client will ask for information, including the No-IP login username and password, on how to update clients. After this setup</w:t>
      </w:r>
      <w:r w:rsidR="004F4E2C">
        <w:t>,</w:t>
      </w:r>
      <w:r>
        <w:t xml:space="preserve"> rerun the client without the –C option to start it in the background.</w:t>
      </w:r>
    </w:p>
    <w:p w14:paraId="567851E6" w14:textId="77777777" w:rsidR="00A53C3C" w:rsidRDefault="00A53C3C" w:rsidP="00A53C3C">
      <w:r>
        <w:t>Perform the following to make the DUC run each time the Raspberry Pi reboots.</w:t>
      </w:r>
    </w:p>
    <w:p w14:paraId="60EAD4CC" w14:textId="77777777" w:rsidR="00A53C3C" w:rsidRDefault="00FD3805" w:rsidP="009D7D3C">
      <w:pPr>
        <w:pStyle w:val="codefinal"/>
      </w:pPr>
      <w:r>
        <w:t>sudo nano /etc/init.d/noip2</w:t>
      </w:r>
    </w:p>
    <w:p w14:paraId="2BF273B2" w14:textId="77777777" w:rsidR="00FD3805" w:rsidRPr="00576237" w:rsidRDefault="00FD3805" w:rsidP="009D7D3C">
      <w:pPr>
        <w:pStyle w:val="codefinal"/>
      </w:pPr>
      <w:r w:rsidRPr="00576237">
        <w:t>(</w:t>
      </w:r>
      <w:r w:rsidR="00576237" w:rsidRPr="00576237">
        <w:t>C</w:t>
      </w:r>
      <w:r w:rsidRPr="00576237">
        <w:t xml:space="preserve">opy the contents of the NoIP DUC script from </w:t>
      </w:r>
      <w:r w:rsidRPr="00576237">
        <w:fldChar w:fldCharType="begin"/>
      </w:r>
      <w:r w:rsidRPr="00576237">
        <w:instrText xml:space="preserve"> REF _Ref425838863 \w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and save)</w:t>
      </w:r>
    </w:p>
    <w:p w14:paraId="0F4D487C" w14:textId="77777777" w:rsidR="00FD3805" w:rsidRDefault="00FD3805" w:rsidP="00A53C3C">
      <w:r>
        <w:t>Make the script executable and set it to run on startup.</w:t>
      </w:r>
    </w:p>
    <w:p w14:paraId="22E28834" w14:textId="77777777" w:rsidR="00FD3805" w:rsidRDefault="00FD3805" w:rsidP="009D7D3C">
      <w:pPr>
        <w:pStyle w:val="code"/>
      </w:pPr>
      <w:r w:rsidRPr="00FD3805">
        <w:t>sudo chmod 755 /etc/init.d/</w:t>
      </w:r>
      <w:r>
        <w:t>noip2</w:t>
      </w:r>
    </w:p>
    <w:p w14:paraId="678FED7C" w14:textId="77777777" w:rsidR="00FD3805" w:rsidRPr="00FD3805" w:rsidRDefault="00FD3805" w:rsidP="009D7D3C">
      <w:pPr>
        <w:pStyle w:val="codefinal"/>
      </w:pPr>
      <w:r w:rsidRPr="00FD3805">
        <w:t xml:space="preserve">sudo update-rc.d </w:t>
      </w:r>
      <w:r>
        <w:t xml:space="preserve">noip2 </w:t>
      </w:r>
      <w:r w:rsidRPr="00FD3805">
        <w:t>defaults</w:t>
      </w:r>
    </w:p>
    <w:p w14:paraId="1796898A" w14:textId="77777777" w:rsidR="00A53C3C" w:rsidRDefault="00FD3805" w:rsidP="00FD3805">
      <w:r>
        <w:t>To start stop or restart the service at any time do…</w:t>
      </w:r>
    </w:p>
    <w:p w14:paraId="05271E4C" w14:textId="77777777" w:rsidR="007C37B2" w:rsidRPr="00395836" w:rsidRDefault="007C37B2" w:rsidP="009D7D3C">
      <w:pPr>
        <w:pStyle w:val="code"/>
      </w:pPr>
      <w:r w:rsidRPr="00395836">
        <w:t>sudo /etc/init.d/noip2 start</w:t>
      </w:r>
    </w:p>
    <w:p w14:paraId="48C1EEB3" w14:textId="77777777" w:rsidR="007C37B2" w:rsidRDefault="007C37B2" w:rsidP="009D7D3C">
      <w:pPr>
        <w:pStyle w:val="code"/>
      </w:pPr>
      <w:r w:rsidRPr="00FD3805">
        <w:t>sudo /etc/init.d/</w:t>
      </w:r>
      <w:r>
        <w:t>noip2 stop</w:t>
      </w:r>
    </w:p>
    <w:p w14:paraId="52EF1F7E" w14:textId="77777777" w:rsidR="007C37B2" w:rsidRDefault="007C37B2" w:rsidP="009D7D3C">
      <w:pPr>
        <w:pStyle w:val="code"/>
      </w:pPr>
      <w:r w:rsidRPr="00FD3805">
        <w:t>sudo /etc/init.d/</w:t>
      </w:r>
      <w:r>
        <w:t>noip2 restart</w:t>
      </w:r>
    </w:p>
    <w:p w14:paraId="3A981624" w14:textId="77777777" w:rsidR="007C37B2" w:rsidRDefault="007C37B2" w:rsidP="009D7D3C">
      <w:pPr>
        <w:pStyle w:val="codefinal"/>
      </w:pPr>
      <w:r>
        <w:t>sudo /etc/init.d/noip2 status</w:t>
      </w:r>
    </w:p>
    <w:p w14:paraId="77963618" w14:textId="77777777" w:rsidR="00395836" w:rsidRDefault="00395836" w:rsidP="00395836">
      <w:r>
        <w:t xml:space="preserve">To update the configuration at any time, first stop the service then run </w:t>
      </w:r>
    </w:p>
    <w:p w14:paraId="58A640CF" w14:textId="77777777" w:rsidR="00395836" w:rsidRPr="00395836" w:rsidRDefault="00395836" w:rsidP="009D7D3C">
      <w:pPr>
        <w:pStyle w:val="codefinal"/>
      </w:pPr>
      <w:r w:rsidRPr="00395836">
        <w:t>/usr/local/bin/noip2 –C</w:t>
      </w:r>
    </w:p>
    <w:p w14:paraId="7D113C68" w14:textId="77777777" w:rsidR="007C37B2" w:rsidRDefault="007C37B2" w:rsidP="00FD3805">
      <w:r>
        <w:t>To permanently stop the DUC service run…</w:t>
      </w:r>
    </w:p>
    <w:p w14:paraId="1947619D" w14:textId="77777777" w:rsidR="007C37B2" w:rsidRPr="00FD3805" w:rsidRDefault="007C37B2" w:rsidP="009D7D3C">
      <w:pPr>
        <w:pStyle w:val="codefinal"/>
      </w:pPr>
      <w:r w:rsidRPr="00FD3805">
        <w:t xml:space="preserve">sudo update-rc.d </w:t>
      </w:r>
      <w:r>
        <w:t>noip2 remove</w:t>
      </w:r>
    </w:p>
    <w:p w14:paraId="62787303" w14:textId="0BA050E3" w:rsidR="00395836" w:rsidRDefault="00395836" w:rsidP="0084659A">
      <w:pPr>
        <w:pStyle w:val="Tip"/>
      </w:pPr>
      <w:r>
        <w:t>Tip: Create a symbolic link as …</w:t>
      </w:r>
      <w:r>
        <w:br/>
      </w:r>
      <w:r>
        <w:tab/>
      </w:r>
      <w:r w:rsidRPr="00395836">
        <w:t>sudo ln -s /usr/local/bin/noip2 /usr/local/bin/noip</w:t>
      </w:r>
      <w:r>
        <w:br/>
        <w:t xml:space="preserve">and refer to noip anywhere noip2 is used. If the version of noip changes to noip3, just redefine the link and continue referring to noip. This </w:t>
      </w:r>
      <w:r w:rsidR="007E6F0B">
        <w:t>represents</w:t>
      </w:r>
      <w:r>
        <w:t xml:space="preserve"> a common Linux practice that allows commands to point to the latest version transparent to the user.</w:t>
      </w:r>
    </w:p>
    <w:p w14:paraId="41E13605" w14:textId="77777777" w:rsidR="00B21C3B" w:rsidRDefault="00B21C3B" w:rsidP="00B21C3B">
      <w:r>
        <w:t>After completing the install, reboot the Raspberry Pi with the following line and verify that the noip daemon is still running.</w:t>
      </w:r>
    </w:p>
    <w:p w14:paraId="77E24849" w14:textId="77777777" w:rsidR="00B21C3B" w:rsidRDefault="00B21C3B" w:rsidP="009D7D3C">
      <w:pPr>
        <w:pStyle w:val="codefinal"/>
      </w:pPr>
      <w:r>
        <w:t>sudo reboot</w:t>
      </w:r>
    </w:p>
    <w:p w14:paraId="3EFC1CFE" w14:textId="05C8F9AC" w:rsidR="00B21C3B" w:rsidRDefault="00B21C3B" w:rsidP="0084659A">
      <w:pPr>
        <w:pStyle w:val="Tip"/>
        <w:rPr>
          <w:color w:val="auto"/>
        </w:rPr>
      </w:pPr>
      <w:r>
        <w:t xml:space="preserve">Tip: </w:t>
      </w:r>
      <w:r>
        <w:fldChar w:fldCharType="begin"/>
      </w:r>
      <w:r>
        <w:instrText xml:space="preserve"> REF _Ref425838863 \r \h  \* MERGEFORMAT </w:instrText>
      </w:r>
      <w:r>
        <w:fldChar w:fldCharType="separate"/>
      </w:r>
      <w:r>
        <w:t xml:space="preserve">Appendix B: </w:t>
      </w:r>
      <w:r>
        <w:fldChar w:fldCharType="end"/>
      </w:r>
      <w:r>
        <w:fldChar w:fldCharType="begin"/>
      </w:r>
      <w:r>
        <w:instrText xml:space="preserve"> REF _Ref425838863 \h  \* MERGEFORMAT </w:instrText>
      </w:r>
      <w:r>
        <w:fldChar w:fldCharType="separate"/>
      </w:r>
      <w:r>
        <w:t>Custom Scripts</w:t>
      </w:r>
      <w:r>
        <w:fldChar w:fldCharType="end"/>
      </w:r>
      <w:r>
        <w:t xml:space="preserve"> contains a script for </w:t>
      </w:r>
      <w:r w:rsidRPr="00693879">
        <w:rPr>
          <w:color w:val="auto"/>
        </w:rPr>
        <w:t xml:space="preserve">pid </w:t>
      </w:r>
      <w:r>
        <w:t>that can be run to list process</w:t>
      </w:r>
      <w:r w:rsidR="007176F9">
        <w:t xml:space="preserve"> IDs</w:t>
      </w:r>
      <w:r>
        <w:t xml:space="preserve"> matching a string, such as </w:t>
      </w:r>
      <w:r w:rsidRPr="00B21C3B">
        <w:rPr>
          <w:color w:val="auto"/>
        </w:rPr>
        <w:t>pid noip</w:t>
      </w:r>
    </w:p>
    <w:p w14:paraId="0A1EF4A9" w14:textId="77777777" w:rsidR="004F4E2C" w:rsidRPr="004F4E2C" w:rsidRDefault="004F4E2C" w:rsidP="004F4E2C"/>
    <w:p w14:paraId="68F11B81" w14:textId="77777777" w:rsidR="00503183" w:rsidRDefault="00503183" w:rsidP="009922DE">
      <w:pPr>
        <w:pStyle w:val="Heading3"/>
      </w:pPr>
      <w:bookmarkStart w:id="8" w:name="_Ref476559841"/>
      <w:r>
        <w:t>DNSMasq</w:t>
      </w:r>
      <w:bookmarkEnd w:id="8"/>
    </w:p>
    <w:p w14:paraId="04B91EE6" w14:textId="4E8DB299" w:rsidR="00503183" w:rsidRDefault="00503183" w:rsidP="00503183">
      <w:r>
        <w:t xml:space="preserve">DNSMasq (short for DNS Masquerade) provides </w:t>
      </w:r>
      <w:r w:rsidR="00BB4E32">
        <w:t xml:space="preserve">both </w:t>
      </w:r>
      <w:r>
        <w:t xml:space="preserve">a simple DNS </w:t>
      </w:r>
      <w:r w:rsidR="00BB4E32">
        <w:t xml:space="preserve">server </w:t>
      </w:r>
      <w:r>
        <w:t xml:space="preserve">and DHCP server </w:t>
      </w:r>
      <w:r w:rsidR="00BB4E32">
        <w:t xml:space="preserve">in a single </w:t>
      </w:r>
      <w:r>
        <w:t>setup.</w:t>
      </w:r>
      <w:r w:rsidR="00BB4E32">
        <w:t xml:space="preserve"> For </w:t>
      </w:r>
      <w:r w:rsidR="007E6F0B">
        <w:t>installation,</w:t>
      </w:r>
      <w:r w:rsidR="00BB4E32">
        <w:t xml:space="preserve"> simply run…</w:t>
      </w:r>
    </w:p>
    <w:p w14:paraId="4CE31AC5" w14:textId="77777777" w:rsidR="00BB4E32" w:rsidRDefault="00BB4E32" w:rsidP="009D7D3C">
      <w:pPr>
        <w:pStyle w:val="codefinal"/>
      </w:pPr>
      <w:r w:rsidRPr="00BB4E32">
        <w:t>sudo apt-get install -y dnsmasq</w:t>
      </w:r>
    </w:p>
    <w:p w14:paraId="3F86E0C4" w14:textId="5BAB4A46" w:rsidR="00503183" w:rsidRDefault="00BB4E32" w:rsidP="00852549">
      <w:r>
        <w:t xml:space="preserve">After installation </w:t>
      </w:r>
      <w:r w:rsidR="00316996">
        <w:t xml:space="preserve">copy the default configuration to a domain </w:t>
      </w:r>
      <w:r>
        <w:t xml:space="preserve">configuration file </w:t>
      </w:r>
      <w:r w:rsidR="00316996">
        <w:t>and edit</w:t>
      </w:r>
      <w:r w:rsidR="004170A9">
        <w:t xml:space="preserve"> as in..</w:t>
      </w:r>
      <w:r w:rsidR="00316996">
        <w:t>.</w:t>
      </w:r>
    </w:p>
    <w:p w14:paraId="346999F1" w14:textId="77777777" w:rsidR="00316996" w:rsidRDefault="00316996" w:rsidP="009D7D3C">
      <w:pPr>
        <w:pStyle w:val="code"/>
      </w:pPr>
      <w:r>
        <w:t xml:space="preserve">sudo cp /etc/dnsmasq.conf </w:t>
      </w:r>
      <w:r w:rsidRPr="000C6140">
        <w:rPr>
          <w:rStyle w:val="example"/>
        </w:rPr>
        <w:t>/etc/dnsmasq.d/saranam.conf</w:t>
      </w:r>
    </w:p>
    <w:p w14:paraId="52438B1D" w14:textId="77777777" w:rsidR="00316996" w:rsidRDefault="00316996" w:rsidP="009D7D3C">
      <w:pPr>
        <w:pStyle w:val="codefinal"/>
      </w:pPr>
      <w:r>
        <w:t xml:space="preserve">sudo nano </w:t>
      </w:r>
      <w:r w:rsidRPr="000C6140">
        <w:rPr>
          <w:rStyle w:val="example"/>
        </w:rPr>
        <w:t>/etc/dnsmasq.d/saranam.conf</w:t>
      </w:r>
    </w:p>
    <w:p w14:paraId="043CCC34" w14:textId="538EA8B8" w:rsidR="00BB4E32" w:rsidRDefault="00BB4E32" w:rsidP="00852549">
      <w:r>
        <w:t xml:space="preserve">The configuration file provides </w:t>
      </w:r>
      <w:r w:rsidR="0079564F">
        <w:t>many</w:t>
      </w:r>
      <w:r>
        <w:t xml:space="preserve"> comments for </w:t>
      </w:r>
      <w:r w:rsidR="0079564F">
        <w:t>straightforward</w:t>
      </w:r>
      <w:r>
        <w:t xml:space="preserve"> setup. Below </w:t>
      </w:r>
      <w:r w:rsidR="00316996">
        <w:t>is</w:t>
      </w:r>
      <w:r>
        <w:t xml:space="preserve"> the specifics </w:t>
      </w:r>
      <w:r w:rsidR="00316996">
        <w:t>recommended</w:t>
      </w:r>
      <w:r>
        <w:t xml:space="preserve"> configuration</w:t>
      </w:r>
      <w:r w:rsidR="00316996">
        <w:t xml:space="preserve"> for starting</w:t>
      </w:r>
      <w:r>
        <w:t>.</w:t>
      </w:r>
      <w:r w:rsidR="00316996">
        <w:t xml:space="preserve"> Many settings simply require removing the # from the </w:t>
      </w:r>
      <w:r w:rsidR="00CB1778">
        <w:t xml:space="preserve">start of the </w:t>
      </w:r>
      <w:r w:rsidR="00316996">
        <w:t>line.</w:t>
      </w:r>
    </w:p>
    <w:p w14:paraId="438B7490" w14:textId="77777777" w:rsidR="00CB1778" w:rsidRPr="00CB1778" w:rsidRDefault="00CB1778" w:rsidP="009D7D3C">
      <w:pPr>
        <w:pStyle w:val="code"/>
      </w:pPr>
      <w:r w:rsidRPr="00CB1778">
        <w:lastRenderedPageBreak/>
        <w:t># basic domain settings...</w:t>
      </w:r>
    </w:p>
    <w:p w14:paraId="580382CA" w14:textId="77777777" w:rsidR="00CB1778" w:rsidRPr="00CB1778" w:rsidRDefault="00CB1778" w:rsidP="009D7D3C">
      <w:pPr>
        <w:pStyle w:val="code"/>
      </w:pPr>
      <w:r w:rsidRPr="00CB1778">
        <w:t>domain-needed</w:t>
      </w:r>
    </w:p>
    <w:p w14:paraId="19BD6E5B" w14:textId="77777777" w:rsidR="00CB1778" w:rsidRPr="00CB1778" w:rsidRDefault="00CB1778" w:rsidP="009D7D3C">
      <w:pPr>
        <w:pStyle w:val="code"/>
      </w:pPr>
      <w:r w:rsidRPr="00CB1778">
        <w:t>bogus-priv</w:t>
      </w:r>
    </w:p>
    <w:p w14:paraId="133F4CE9" w14:textId="77777777" w:rsidR="00CB1778" w:rsidRPr="00CB1778" w:rsidRDefault="00CB1778" w:rsidP="009D7D3C">
      <w:pPr>
        <w:pStyle w:val="code"/>
      </w:pPr>
      <w:r w:rsidRPr="00CB1778">
        <w:t>resolv-file=/etc/resolv.dnsmasq</w:t>
      </w:r>
    </w:p>
    <w:p w14:paraId="7E7654CB" w14:textId="77777777" w:rsidR="00CB1778" w:rsidRPr="00CB1778" w:rsidRDefault="00CB1778" w:rsidP="009D7D3C">
      <w:pPr>
        <w:pStyle w:val="code"/>
      </w:pPr>
      <w:r w:rsidRPr="00CB1778">
        <w:t>local=/saranam/</w:t>
      </w:r>
    </w:p>
    <w:p w14:paraId="1C9FDAE5" w14:textId="77777777" w:rsidR="00CB1778" w:rsidRPr="00CB1778" w:rsidRDefault="00CB1778" w:rsidP="009D7D3C">
      <w:pPr>
        <w:pStyle w:val="code"/>
      </w:pPr>
      <w:r w:rsidRPr="00CB1778">
        <w:t>expand-hosts</w:t>
      </w:r>
    </w:p>
    <w:p w14:paraId="3B9D5371" w14:textId="77777777" w:rsidR="00CB1778" w:rsidRPr="00CB1778" w:rsidRDefault="00CB1778" w:rsidP="009D7D3C">
      <w:pPr>
        <w:pStyle w:val="code"/>
      </w:pPr>
      <w:r w:rsidRPr="00CB1778">
        <w:t>domain=saranam</w:t>
      </w:r>
    </w:p>
    <w:p w14:paraId="1D96DE22" w14:textId="77777777" w:rsidR="00CB1778" w:rsidRPr="00CB1778" w:rsidRDefault="00CB1778" w:rsidP="009D7D3C">
      <w:pPr>
        <w:pStyle w:val="code"/>
      </w:pPr>
      <w:r w:rsidRPr="00CB1778">
        <w:t>cache-size=10000</w:t>
      </w:r>
    </w:p>
    <w:p w14:paraId="3FD48E27" w14:textId="77777777" w:rsidR="00CB1778" w:rsidRPr="00CB1778" w:rsidRDefault="00CB1778" w:rsidP="009D7D3C">
      <w:pPr>
        <w:pStyle w:val="code"/>
      </w:pPr>
      <w:r w:rsidRPr="00CB1778">
        <w:t># example of manually associating mac address, name, and IP address...</w:t>
      </w:r>
    </w:p>
    <w:p w14:paraId="585E32CD" w14:textId="77777777" w:rsidR="00CB1778" w:rsidRPr="00CB1778" w:rsidRDefault="00CB1778" w:rsidP="009D7D3C">
      <w:pPr>
        <w:pStyle w:val="code"/>
      </w:pPr>
      <w:r w:rsidRPr="00CB1778">
        <w:t>dhcp-host=00:02:2A:4A:C2:23,ojo,192.168.0.81</w:t>
      </w:r>
    </w:p>
    <w:p w14:paraId="30CFCB00" w14:textId="77777777" w:rsidR="00CB1778" w:rsidRPr="00CB1778" w:rsidRDefault="00CB1778" w:rsidP="009D7D3C">
      <w:pPr>
        <w:pStyle w:val="code"/>
      </w:pPr>
      <w:r w:rsidRPr="00CB1778">
        <w:t># this setting controls dhcp assignment range addresses 51-99</w:t>
      </w:r>
    </w:p>
    <w:p w14:paraId="2EAB8163" w14:textId="77777777" w:rsidR="00CB1778" w:rsidRPr="00CB1778" w:rsidRDefault="00CB1778" w:rsidP="009D7D3C">
      <w:pPr>
        <w:pStyle w:val="code"/>
      </w:pPr>
      <w:r w:rsidRPr="00CB1778">
        <w:t>dhcp-range=192.168.0.51,192.168.0.99,12h</w:t>
      </w:r>
    </w:p>
    <w:p w14:paraId="048F8A43" w14:textId="77777777" w:rsidR="00CB1778" w:rsidRPr="00CB1778" w:rsidRDefault="00CB1778" w:rsidP="009D7D3C">
      <w:pPr>
        <w:pStyle w:val="code"/>
      </w:pPr>
      <w:r w:rsidRPr="00CB1778">
        <w:t># these settings provide WINS server data to Windows machines</w:t>
      </w:r>
    </w:p>
    <w:p w14:paraId="11B7D0E8" w14:textId="77777777" w:rsidR="00CB1778" w:rsidRPr="00CB1778" w:rsidRDefault="00CB1778" w:rsidP="009D7D3C">
      <w:pPr>
        <w:pStyle w:val="code"/>
      </w:pPr>
      <w:r w:rsidRPr="00CB1778">
        <w:t>dhcp-option=44,192.168.0.253    # WINS server</w:t>
      </w:r>
    </w:p>
    <w:p w14:paraId="53D62055" w14:textId="77777777" w:rsidR="00CB1778" w:rsidRPr="00CB1778" w:rsidRDefault="00CB1778" w:rsidP="009D7D3C">
      <w:pPr>
        <w:pStyle w:val="code"/>
      </w:pPr>
      <w:r w:rsidRPr="00CB1778">
        <w:t>dhcp-option=46,8                # WINS hybrid node type</w:t>
      </w:r>
    </w:p>
    <w:p w14:paraId="58A344BA" w14:textId="77777777" w:rsidR="00CB1778" w:rsidRPr="00CB1778" w:rsidRDefault="00CB1778" w:rsidP="009D7D3C">
      <w:pPr>
        <w:pStyle w:val="code"/>
      </w:pPr>
      <w:r w:rsidRPr="00CB1778">
        <w:t>dhcp-option=3,192.168.0.1       # gateway</w:t>
      </w:r>
    </w:p>
    <w:p w14:paraId="0A908A56" w14:textId="77777777" w:rsidR="00CB1778" w:rsidRPr="00CB1778" w:rsidRDefault="00CB1778" w:rsidP="009D7D3C">
      <w:pPr>
        <w:pStyle w:val="code"/>
      </w:pPr>
      <w:r w:rsidRPr="00CB1778">
        <w:t>dhcp-option=1,255.255.255.0     # subnet mask</w:t>
      </w:r>
    </w:p>
    <w:p w14:paraId="6617B4E5" w14:textId="77777777" w:rsidR="00CB1778" w:rsidRPr="00CB1778" w:rsidRDefault="00CB1778" w:rsidP="009D7D3C">
      <w:pPr>
        <w:pStyle w:val="code"/>
      </w:pPr>
      <w:r w:rsidRPr="00CB1778">
        <w:t>dhcp-authoritative</w:t>
      </w:r>
    </w:p>
    <w:p w14:paraId="3683A31D" w14:textId="77777777" w:rsidR="00CB1778" w:rsidRPr="00CB1778" w:rsidRDefault="00CB1778" w:rsidP="009D7D3C">
      <w:pPr>
        <w:pStyle w:val="code"/>
      </w:pPr>
      <w:r w:rsidRPr="00CB1778">
        <w:t># identify bogus and non-existent domains</w:t>
      </w:r>
    </w:p>
    <w:p w14:paraId="731554EA" w14:textId="77777777" w:rsidR="00CB1778" w:rsidRPr="00CB1778" w:rsidRDefault="00CB1778" w:rsidP="009D7D3C">
      <w:pPr>
        <w:pStyle w:val="code"/>
      </w:pPr>
      <w:r w:rsidRPr="00CB1778">
        <w:t>bogus-nxdomain=63.146.68.202</w:t>
      </w:r>
    </w:p>
    <w:p w14:paraId="6AF5B43A" w14:textId="77777777" w:rsidR="00CB1778" w:rsidRDefault="00CB1778" w:rsidP="009D7D3C">
      <w:pPr>
        <w:pStyle w:val="codefinal"/>
      </w:pPr>
      <w:r w:rsidRPr="00CB1778">
        <w:t>bogus-nxdomain=63.146.68.201</w:t>
      </w:r>
    </w:p>
    <w:p w14:paraId="6587C61B" w14:textId="6F0FF99F" w:rsidR="00C04A00" w:rsidRDefault="00C04A00" w:rsidP="00CB1778">
      <w:r>
        <w:t>Next build the /etc/resolv.dnsmasq file referenced in the configuration</w:t>
      </w:r>
    </w:p>
    <w:p w14:paraId="24C7DB11" w14:textId="77777777" w:rsidR="00C04A00" w:rsidRDefault="00C04A00" w:rsidP="009D7D3C">
      <w:pPr>
        <w:pStyle w:val="codefinal"/>
      </w:pPr>
      <w:r>
        <w:t>sudo nano /etc/resolv.dnsmasq</w:t>
      </w:r>
    </w:p>
    <w:p w14:paraId="222BEC2D" w14:textId="77777777" w:rsidR="00C04A00" w:rsidRPr="00C04A00" w:rsidRDefault="00C04A00" w:rsidP="00C04A00">
      <w:r>
        <w:t xml:space="preserve">Include a (prioritized) list of servers to query for forwarded DNS requests such as… </w:t>
      </w:r>
    </w:p>
    <w:p w14:paraId="0A103B64" w14:textId="77777777" w:rsidR="00C04A00" w:rsidRDefault="00C04A00" w:rsidP="009D7D3C">
      <w:pPr>
        <w:pStyle w:val="code"/>
      </w:pPr>
      <w:r>
        <w:t># dnsmasq configured to look for forwarding servers here...</w:t>
      </w:r>
    </w:p>
    <w:p w14:paraId="2BC311EB" w14:textId="77777777" w:rsidR="00C04A00" w:rsidRDefault="00C04A00" w:rsidP="009D7D3C">
      <w:pPr>
        <w:pStyle w:val="code"/>
      </w:pPr>
      <w:r>
        <w:t># qwest.net...</w:t>
      </w:r>
    </w:p>
    <w:p w14:paraId="75932CC0" w14:textId="77777777" w:rsidR="00C04A00" w:rsidRDefault="00C04A00" w:rsidP="009D7D3C">
      <w:pPr>
        <w:pStyle w:val="code"/>
      </w:pPr>
      <w:r>
        <w:t>nameserver      205.171.3.25</w:t>
      </w:r>
    </w:p>
    <w:p w14:paraId="2A28AD6C" w14:textId="77777777" w:rsidR="00C04A00" w:rsidRDefault="00C04A00" w:rsidP="009D7D3C">
      <w:pPr>
        <w:pStyle w:val="code"/>
      </w:pPr>
      <w:r>
        <w:t>nameserver      205.171.2.25</w:t>
      </w:r>
    </w:p>
    <w:p w14:paraId="7591E2D2" w14:textId="77777777" w:rsidR="00C04A00" w:rsidRDefault="00C04A00" w:rsidP="009D7D3C">
      <w:pPr>
        <w:pStyle w:val="code"/>
      </w:pPr>
      <w:r>
        <w:t># google public...</w:t>
      </w:r>
    </w:p>
    <w:p w14:paraId="78B78347" w14:textId="77777777" w:rsidR="00C04A00" w:rsidRDefault="00C04A00" w:rsidP="009D7D3C">
      <w:pPr>
        <w:pStyle w:val="code"/>
      </w:pPr>
      <w:r>
        <w:t>nameserver      8.8.8.8</w:t>
      </w:r>
    </w:p>
    <w:p w14:paraId="333437B3" w14:textId="77777777" w:rsidR="00C04A00" w:rsidRDefault="00C04A00" w:rsidP="009D7D3C">
      <w:pPr>
        <w:pStyle w:val="code"/>
      </w:pPr>
      <w:r>
        <w:t>nameserver      8.8.4.4</w:t>
      </w:r>
    </w:p>
    <w:p w14:paraId="7549A012" w14:textId="77777777" w:rsidR="00C04A00" w:rsidRDefault="00C04A00" w:rsidP="009D7D3C">
      <w:pPr>
        <w:pStyle w:val="code"/>
      </w:pPr>
      <w:r>
        <w:t># openDNS...</w:t>
      </w:r>
    </w:p>
    <w:p w14:paraId="248ECEC6" w14:textId="77777777" w:rsidR="00C04A00" w:rsidRDefault="00C04A00" w:rsidP="009D7D3C">
      <w:pPr>
        <w:pStyle w:val="code"/>
      </w:pPr>
      <w:r>
        <w:t>nameserver      208.67.222.222</w:t>
      </w:r>
    </w:p>
    <w:p w14:paraId="159F3BB4" w14:textId="77777777" w:rsidR="00C04A00" w:rsidRDefault="00C04A00" w:rsidP="009D7D3C">
      <w:pPr>
        <w:pStyle w:val="code"/>
      </w:pPr>
      <w:r>
        <w:t>nameserver      208.67.220.220</w:t>
      </w:r>
    </w:p>
    <w:p w14:paraId="18C21D98" w14:textId="77777777" w:rsidR="00C04A00" w:rsidRDefault="00C04A00" w:rsidP="009D7D3C">
      <w:pPr>
        <w:pStyle w:val="code"/>
      </w:pPr>
      <w:r>
        <w:t>#gateway...</w:t>
      </w:r>
    </w:p>
    <w:p w14:paraId="69F60258" w14:textId="77777777" w:rsidR="00C04A00" w:rsidRDefault="00C04A00" w:rsidP="009D7D3C">
      <w:pPr>
        <w:pStyle w:val="codefinal"/>
      </w:pPr>
      <w:r>
        <w:t>nameserver      192.168.0.1</w:t>
      </w:r>
    </w:p>
    <w:p w14:paraId="1DC4D7AB" w14:textId="77777777" w:rsidR="00C04A00" w:rsidRDefault="00C04A00" w:rsidP="00C04A00">
      <w:r>
        <w:t xml:space="preserve">Edit the default /etc/resolv.conf file as well </w:t>
      </w:r>
      <w:r w:rsidR="000C6140">
        <w:t>for any local services that may make queries.</w:t>
      </w:r>
    </w:p>
    <w:p w14:paraId="23926B9A" w14:textId="77777777" w:rsidR="00C04A00" w:rsidRDefault="00C04A00" w:rsidP="009D7D3C">
      <w:pPr>
        <w:pStyle w:val="codefinal"/>
      </w:pPr>
      <w:r>
        <w:t>sudo nano /etc/resolv.conf</w:t>
      </w:r>
    </w:p>
    <w:p w14:paraId="4336BA6D" w14:textId="77777777" w:rsidR="000C6140" w:rsidRPr="000C6140" w:rsidRDefault="00C34A4F" w:rsidP="009B1EFF">
      <w:pPr>
        <w:keepNext/>
      </w:pPr>
      <w:r>
        <w:t>Paste the following into the file</w:t>
      </w:r>
    </w:p>
    <w:p w14:paraId="259ACC61" w14:textId="77777777" w:rsidR="000C6140" w:rsidRDefault="000C6140" w:rsidP="009D7D3C">
      <w:pPr>
        <w:pStyle w:val="code"/>
      </w:pPr>
      <w:r>
        <w:t xml:space="preserve">domain </w:t>
      </w:r>
      <w:r w:rsidRPr="000C6140">
        <w:rPr>
          <w:rStyle w:val="example"/>
        </w:rPr>
        <w:t>saranam</w:t>
      </w:r>
    </w:p>
    <w:p w14:paraId="3E9F647A" w14:textId="77777777" w:rsidR="000C6140" w:rsidRDefault="000C6140" w:rsidP="009D7D3C">
      <w:pPr>
        <w:pStyle w:val="code"/>
      </w:pPr>
      <w:r>
        <w:t xml:space="preserve">search </w:t>
      </w:r>
      <w:r w:rsidRPr="000C6140">
        <w:rPr>
          <w:rStyle w:val="example"/>
        </w:rPr>
        <w:t>saranam</w:t>
      </w:r>
    </w:p>
    <w:p w14:paraId="03DE81DA" w14:textId="77777777" w:rsidR="000C6140" w:rsidRPr="000C6140" w:rsidRDefault="000C6140" w:rsidP="009D7D3C">
      <w:pPr>
        <w:pStyle w:val="codefinal"/>
      </w:pPr>
      <w:r>
        <w:t xml:space="preserve">nameserver </w:t>
      </w:r>
      <w:r w:rsidRPr="000C6140">
        <w:rPr>
          <w:rStyle w:val="example"/>
        </w:rPr>
        <w:t>192.168.0.253</w:t>
      </w:r>
    </w:p>
    <w:p w14:paraId="0A284065" w14:textId="77777777" w:rsidR="0030334B" w:rsidRDefault="0030334B" w:rsidP="00852549">
      <w:r>
        <w:t xml:space="preserve">Edit the /etc/hosts file to include </w:t>
      </w:r>
      <w:r w:rsidR="000D1886">
        <w:t>the names and IP addresses of any static machines.</w:t>
      </w:r>
    </w:p>
    <w:p w14:paraId="453B1F02" w14:textId="77777777" w:rsidR="00C04A00" w:rsidRDefault="00C04A00" w:rsidP="00852549">
      <w:r>
        <w:t>After configuration</w:t>
      </w:r>
      <w:r w:rsidR="0030334B">
        <w:t xml:space="preserve"> or /etc/hosts changes</w:t>
      </w:r>
      <w:r>
        <w:t>, restart the DNS service to have settings take effect by</w:t>
      </w:r>
    </w:p>
    <w:p w14:paraId="08217209" w14:textId="77777777" w:rsidR="00BB4E32" w:rsidRDefault="00C04A00" w:rsidP="009D7D3C">
      <w:pPr>
        <w:pStyle w:val="codefinal"/>
      </w:pPr>
      <w:r>
        <w:t>sudo service dnsmasq restart</w:t>
      </w:r>
    </w:p>
    <w:p w14:paraId="062082BD" w14:textId="77777777" w:rsidR="00C04A00" w:rsidRDefault="00C04A00" w:rsidP="00852549">
      <w:r>
        <w:t>or</w:t>
      </w:r>
    </w:p>
    <w:p w14:paraId="28443A5E" w14:textId="77777777" w:rsidR="00C04A00" w:rsidRDefault="00C04A00" w:rsidP="009D7D3C">
      <w:pPr>
        <w:pStyle w:val="codefinal"/>
      </w:pPr>
      <w:r w:rsidRPr="00C04A00">
        <w:t>sudo /etc/init.d/dnsmasq restart</w:t>
      </w:r>
    </w:p>
    <w:p w14:paraId="5C7FFA58" w14:textId="77777777" w:rsidR="00C04A00" w:rsidRPr="000C6140" w:rsidRDefault="000C6140" w:rsidP="000C6140">
      <w:r>
        <w:t xml:space="preserve">You can test the server by running a number of local and remote DNS requests with </w:t>
      </w:r>
      <w:r w:rsidRPr="000C6140">
        <w:rPr>
          <w:rStyle w:val="marked"/>
        </w:rPr>
        <w:t>dig</w:t>
      </w:r>
      <w:r>
        <w:t xml:space="preserve"> or </w:t>
      </w:r>
      <w:r>
        <w:rPr>
          <w:rStyle w:val="marked"/>
        </w:rPr>
        <w:t xml:space="preserve">nslookup </w:t>
      </w:r>
      <w:r w:rsidRPr="000C6140">
        <w:t>such as</w:t>
      </w:r>
    </w:p>
    <w:p w14:paraId="34B3E5C6" w14:textId="77777777" w:rsidR="000C6140" w:rsidRDefault="000C6140" w:rsidP="009D7D3C">
      <w:pPr>
        <w:pStyle w:val="code"/>
      </w:pPr>
      <w:r>
        <w:lastRenderedPageBreak/>
        <w:t>nslookup google.com</w:t>
      </w:r>
    </w:p>
    <w:p w14:paraId="7482B4AB" w14:textId="77777777" w:rsidR="000C6140" w:rsidRDefault="000C6140" w:rsidP="009D7D3C">
      <w:pPr>
        <w:pStyle w:val="code"/>
      </w:pPr>
      <w:r>
        <w:t>dig google.com</w:t>
      </w:r>
    </w:p>
    <w:p w14:paraId="5559F8DC" w14:textId="7B70A4DA" w:rsidR="000C6140" w:rsidRDefault="000C6140" w:rsidP="009D7D3C">
      <w:pPr>
        <w:pStyle w:val="codefinal"/>
      </w:pPr>
      <w:r w:rsidRPr="000C6140">
        <w:t xml:space="preserve">dig </w:t>
      </w:r>
      <w:r w:rsidR="00917C99">
        <w:t>tiny</w:t>
      </w:r>
    </w:p>
    <w:p w14:paraId="5C436EBF" w14:textId="77777777" w:rsidR="00951263" w:rsidRPr="007176F9" w:rsidRDefault="00951263" w:rsidP="00951263">
      <w:pPr>
        <w:pStyle w:val="Heading3"/>
      </w:pPr>
      <w:r w:rsidRPr="007176F9">
        <w:t>Uninterruptable Power Supply Daemon (APCUPSD)</w:t>
      </w:r>
    </w:p>
    <w:p w14:paraId="21FC6CD5" w14:textId="71CF2809" w:rsidR="00951263" w:rsidRPr="007176F9" w:rsidRDefault="00951263" w:rsidP="00951263">
      <w:r w:rsidRPr="007176F9">
        <w:t xml:space="preserve">The APC uninterruptable power supply (UPS) daemon monitors the data port of an UPS as a background service and notifies the server of power outages and pending power failure. (NOTE: Since the Raspberry Pi does not have a power switch, this service does not </w:t>
      </w:r>
      <w:r>
        <w:t>actually remove power from the Pi,</w:t>
      </w:r>
      <w:r w:rsidRPr="007176F9">
        <w:t xml:space="preserve"> but </w:t>
      </w:r>
      <w:r>
        <w:t xml:space="preserve">does shutdown </w:t>
      </w:r>
      <w:r w:rsidRPr="007176F9">
        <w:t xml:space="preserve">critical services and hardware </w:t>
      </w:r>
      <w:r>
        <w:t xml:space="preserve">for safe power failure </w:t>
      </w:r>
      <w:r w:rsidRPr="007176F9">
        <w:t>and log</w:t>
      </w:r>
      <w:r>
        <w:t>s</w:t>
      </w:r>
      <w:r w:rsidRPr="007176F9">
        <w:t xml:space="preserve"> the outage. To install simply run</w:t>
      </w:r>
    </w:p>
    <w:p w14:paraId="6BE7D9E1" w14:textId="77777777" w:rsidR="00951263" w:rsidRPr="007176F9" w:rsidRDefault="00951263" w:rsidP="009D7D3C">
      <w:pPr>
        <w:pStyle w:val="codefinal"/>
      </w:pPr>
      <w:r w:rsidRPr="007176F9">
        <w:t>sudo apt-get install apcupsd</w:t>
      </w:r>
    </w:p>
    <w:p w14:paraId="389E76EA" w14:textId="77777777" w:rsidR="00951263" w:rsidRPr="007176F9" w:rsidRDefault="00951263" w:rsidP="00951263">
      <w:r w:rsidRPr="007176F9">
        <w:t>Start the UPS and connect to the server. Run the following to identify the device and see that it is recognized</w:t>
      </w:r>
    </w:p>
    <w:p w14:paraId="3244B152" w14:textId="77777777" w:rsidR="00951263" w:rsidRPr="007176F9" w:rsidRDefault="00951263" w:rsidP="009D7D3C">
      <w:pPr>
        <w:pStyle w:val="codefinal"/>
      </w:pPr>
      <w:r w:rsidRPr="007176F9">
        <w:t xml:space="preserve">lsusb </w:t>
      </w:r>
    </w:p>
    <w:p w14:paraId="1053671E" w14:textId="77777777" w:rsidR="00951263" w:rsidRPr="007176F9" w:rsidRDefault="00951263" w:rsidP="00951263">
      <w:r w:rsidRPr="007176F9">
        <w:t>It will report something similar to the following:</w:t>
      </w:r>
    </w:p>
    <w:p w14:paraId="6AA79295" w14:textId="77777777" w:rsidR="00951263" w:rsidRPr="007176F9" w:rsidRDefault="00951263" w:rsidP="009D7D3C">
      <w:pPr>
        <w:pStyle w:val="codefinal"/>
      </w:pPr>
      <w:r w:rsidRPr="007176F9">
        <w:t>Bus 001 Device 011: ID 051d:0002 American Power Conversion Uninterruptible Power Supply</w:t>
      </w:r>
    </w:p>
    <w:p w14:paraId="39AF502C" w14:textId="4D6F37DF" w:rsidR="00951263" w:rsidRPr="007176F9" w:rsidRDefault="00ED5866" w:rsidP="00951263">
      <w:r>
        <w:t xml:space="preserve">Edit </w:t>
      </w:r>
      <w:r w:rsidR="00D114C8">
        <w:t xml:space="preserve">the </w:t>
      </w:r>
      <w:r w:rsidR="00951263" w:rsidRPr="007176F9">
        <w:t>daemon configuration to define the type of UPS and connection.</w:t>
      </w:r>
    </w:p>
    <w:p w14:paraId="15A36CFF" w14:textId="77777777" w:rsidR="00951263" w:rsidRDefault="00951263" w:rsidP="009D7D3C">
      <w:pPr>
        <w:pStyle w:val="codefinal"/>
      </w:pPr>
      <w:r w:rsidRPr="007176F9">
        <w:t>sudo nano /etc/apcupsd/apcupsd.conf</w:t>
      </w:r>
    </w:p>
    <w:p w14:paraId="39993147" w14:textId="63AB8BF1" w:rsidR="00951263" w:rsidRDefault="00951263" w:rsidP="00951263">
      <w:r w:rsidRPr="007176F9">
        <w:t>Also</w:t>
      </w:r>
      <w:r w:rsidR="00D114C8">
        <w:t>,</w:t>
      </w:r>
      <w:r w:rsidRPr="007176F9">
        <w:t xml:space="preserve"> edit the </w:t>
      </w:r>
      <w:r>
        <w:t>defaults file</w:t>
      </w:r>
    </w:p>
    <w:p w14:paraId="450444F0" w14:textId="77777777" w:rsidR="00951263" w:rsidRDefault="00951263" w:rsidP="009D7D3C">
      <w:pPr>
        <w:pStyle w:val="codefinal"/>
      </w:pPr>
      <w:r w:rsidRPr="007176F9">
        <w:t>sudo nano /etc/default/apcupsd</w:t>
      </w:r>
    </w:p>
    <w:p w14:paraId="4FD5845A" w14:textId="02409559" w:rsidR="00951263" w:rsidRDefault="00ED5866" w:rsidP="00951263">
      <w:r>
        <w:t xml:space="preserve">You MUST </w:t>
      </w:r>
      <w:r w:rsidR="00951263">
        <w:t>define the following line</w:t>
      </w:r>
    </w:p>
    <w:p w14:paraId="4D435061" w14:textId="77777777" w:rsidR="00951263" w:rsidRDefault="00951263" w:rsidP="009D7D3C">
      <w:pPr>
        <w:pStyle w:val="codefinal"/>
      </w:pPr>
      <w:r w:rsidRPr="007176F9">
        <w:t>ISCONFIGURED=yes</w:t>
      </w:r>
    </w:p>
    <w:p w14:paraId="2A6F715B" w14:textId="77777777" w:rsidR="00951263" w:rsidRDefault="00951263" w:rsidP="00951263">
      <w:r>
        <w:t>After configuring apcupsd start it using the service command as</w:t>
      </w:r>
    </w:p>
    <w:p w14:paraId="105C7AEA" w14:textId="77777777" w:rsidR="00951263" w:rsidRDefault="00951263" w:rsidP="009D7D3C">
      <w:pPr>
        <w:pStyle w:val="codefinal"/>
      </w:pPr>
      <w:r>
        <w:t>sudo service apcupsd start</w:t>
      </w:r>
    </w:p>
    <w:p w14:paraId="46E42817" w14:textId="77777777" w:rsidR="00951263" w:rsidRDefault="00951263" w:rsidP="00951263">
      <w:r>
        <w:t xml:space="preserve">You can setup the daemon to send alerts for various conditions. See the </w:t>
      </w:r>
      <w:r w:rsidRPr="00594E1F">
        <w:t>/usr/local/bin/ups</w:t>
      </w:r>
      <w:r>
        <w:t xml:space="preserve"> script in </w:t>
      </w:r>
      <w:r w:rsidRPr="00594E1F">
        <w:rPr>
          <w:i/>
        </w:rPr>
        <w:fldChar w:fldCharType="begin"/>
      </w:r>
      <w:r w:rsidRPr="00594E1F">
        <w:rPr>
          <w:i/>
        </w:rPr>
        <w:instrText xml:space="preserve"> REF _Ref425838863 \r \h </w:instrText>
      </w:r>
      <w:r>
        <w:rPr>
          <w:i/>
        </w:rPr>
        <w:instrText xml:space="preserve"> \* MERGEFORMAT </w:instrText>
      </w:r>
      <w:r w:rsidRPr="00594E1F">
        <w:rPr>
          <w:i/>
        </w:rPr>
      </w:r>
      <w:r w:rsidRPr="00594E1F">
        <w:rPr>
          <w:i/>
        </w:rPr>
        <w:fldChar w:fldCharType="separate"/>
      </w:r>
      <w:r w:rsidRPr="00594E1F">
        <w:rPr>
          <w:i/>
        </w:rPr>
        <w:t xml:space="preserve">Appendix B: </w:t>
      </w:r>
      <w:r w:rsidRPr="00594E1F">
        <w:rPr>
          <w:i/>
        </w:rPr>
        <w:fldChar w:fldCharType="end"/>
      </w:r>
      <w:r w:rsidRPr="00594E1F">
        <w:rPr>
          <w:i/>
        </w:rPr>
        <w:fldChar w:fldCharType="begin"/>
      </w:r>
      <w:r w:rsidRPr="00594E1F">
        <w:rPr>
          <w:i/>
        </w:rPr>
        <w:instrText xml:space="preserve"> REF _Ref425838863 \h </w:instrText>
      </w:r>
      <w:r>
        <w:rPr>
          <w:i/>
        </w:rPr>
        <w:instrText xml:space="preserve"> \* MERGEFORMAT </w:instrText>
      </w:r>
      <w:r w:rsidRPr="00594E1F">
        <w:rPr>
          <w:i/>
        </w:rPr>
      </w:r>
      <w:r w:rsidRPr="00594E1F">
        <w:rPr>
          <w:i/>
        </w:rPr>
        <w:fldChar w:fldCharType="separate"/>
      </w:r>
      <w:r w:rsidRPr="00594E1F">
        <w:rPr>
          <w:i/>
        </w:rPr>
        <w:t>Custom Scripts</w:t>
      </w:r>
      <w:r w:rsidRPr="00594E1F">
        <w:rPr>
          <w:i/>
        </w:rPr>
        <w:fldChar w:fldCharType="end"/>
      </w:r>
      <w:r>
        <w:t xml:space="preserve"> and man apcupsd for more info.</w:t>
      </w:r>
    </w:p>
    <w:p w14:paraId="192DB179" w14:textId="77777777" w:rsidR="00F763DE" w:rsidRDefault="00F763DE">
      <w:pPr>
        <w:rPr>
          <w:rFonts w:asciiTheme="majorHAnsi" w:eastAsiaTheme="majorEastAsia" w:hAnsiTheme="majorHAnsi" w:cstheme="majorBidi"/>
          <w:color w:val="2E74B5" w:themeColor="accent1" w:themeShade="BF"/>
          <w:sz w:val="26"/>
          <w:szCs w:val="26"/>
        </w:rPr>
      </w:pPr>
      <w:r>
        <w:br w:type="page"/>
      </w:r>
    </w:p>
    <w:p w14:paraId="77ACE9C2" w14:textId="33031AF3" w:rsidR="009140B8" w:rsidRDefault="00EC6EBD" w:rsidP="00EC6EBD">
      <w:pPr>
        <w:pStyle w:val="Heading2"/>
      </w:pPr>
      <w:r w:rsidRPr="00EC6EBD">
        <w:lastRenderedPageBreak/>
        <w:t>Automating Operations</w:t>
      </w:r>
    </w:p>
    <w:p w14:paraId="3F90AF83" w14:textId="4730B7AC" w:rsidR="00EC6EBD" w:rsidRDefault="00EC6EBD" w:rsidP="00F763DE">
      <w:r>
        <w:t xml:space="preserve">One of the beauties of the Linux operation system involves </w:t>
      </w:r>
      <w:r w:rsidR="00A5711A">
        <w:t xml:space="preserve">the ability to </w:t>
      </w:r>
      <w:r>
        <w:t xml:space="preserve">script mundane tasks. This section addresses a number of such routine tasks. </w:t>
      </w:r>
      <w:r w:rsidR="00BF7E04">
        <w:t xml:space="preserve">Such operations may vary significantly from setup to setup. </w:t>
      </w:r>
      <w:r w:rsidR="00A5711A">
        <w:t>Information presented here serves more as a skeleton than an actual prescription to provide the notions and mechanisms</w:t>
      </w:r>
      <w:r w:rsidR="00F763DE">
        <w:t>.</w:t>
      </w:r>
      <w:r w:rsidR="00A5711A">
        <w:t xml:space="preserve"> </w:t>
      </w:r>
      <w:r w:rsidR="00773EF1">
        <w:t>Examples here represent a few of the tasks usually handled by any system</w:t>
      </w:r>
      <w:r w:rsidR="00F763DE">
        <w:t>. Extend as desired.</w:t>
      </w:r>
    </w:p>
    <w:p w14:paraId="2CAA0E21" w14:textId="77777777" w:rsidR="00EC6EBD" w:rsidRDefault="00EC6EBD" w:rsidP="00EC6EBD">
      <w:pPr>
        <w:pStyle w:val="Heading3"/>
      </w:pPr>
      <w:r w:rsidRPr="00DC568C">
        <w:t>Admin Notifications</w:t>
      </w:r>
    </w:p>
    <w:p w14:paraId="12ECE427" w14:textId="77777777" w:rsidR="00EC6EBD" w:rsidRPr="00EC6EBD" w:rsidRDefault="00EC6EBD" w:rsidP="00EC6EBD">
      <w:r w:rsidRPr="00EC6EBD">
        <w:rPr>
          <w:i/>
        </w:rPr>
        <w:fldChar w:fldCharType="begin"/>
      </w:r>
      <w:r w:rsidRPr="00EC6EBD">
        <w:rPr>
          <w:i/>
        </w:rPr>
        <w:instrText xml:space="preserve"> REF _Ref425838863 \r \h  \* MERGEFORMAT </w:instrText>
      </w:r>
      <w:r w:rsidRPr="00EC6EBD">
        <w:rPr>
          <w:i/>
        </w:rPr>
      </w:r>
      <w:r w:rsidRPr="00EC6EBD">
        <w:rPr>
          <w:i/>
        </w:rPr>
        <w:fldChar w:fldCharType="separate"/>
      </w:r>
      <w:r w:rsidRPr="00EC6EBD">
        <w:rPr>
          <w:i/>
        </w:rPr>
        <w:t xml:space="preserve">Appendix B: </w:t>
      </w:r>
      <w:r w:rsidRPr="00EC6EBD">
        <w:rPr>
          <w:i/>
        </w:rPr>
        <w:fldChar w:fldCharType="end"/>
      </w:r>
      <w:r w:rsidRPr="00EC6EBD">
        <w:rPr>
          <w:i/>
        </w:rPr>
        <w:fldChar w:fldCharType="begin"/>
      </w:r>
      <w:r w:rsidRPr="00EC6EBD">
        <w:rPr>
          <w:i/>
        </w:rPr>
        <w:instrText xml:space="preserve"> REF _Ref425838863 \h  \* MERGEFORMAT </w:instrText>
      </w:r>
      <w:r w:rsidRPr="00EC6EBD">
        <w:rPr>
          <w:i/>
        </w:rPr>
      </w:r>
      <w:r w:rsidRPr="00EC6EBD">
        <w:rPr>
          <w:i/>
        </w:rPr>
        <w:fldChar w:fldCharType="separate"/>
      </w:r>
      <w:r w:rsidRPr="00EC6EBD">
        <w:rPr>
          <w:i/>
        </w:rPr>
        <w:t>Custom Scripts</w:t>
      </w:r>
      <w:r w:rsidRPr="00EC6EBD">
        <w:rPr>
          <w:i/>
        </w:rPr>
        <w:fldChar w:fldCharType="end"/>
      </w:r>
      <w:r w:rsidRPr="00EC6EBD">
        <w:t xml:space="preserve"> includes a script for automatically </w:t>
      </w:r>
      <w:r w:rsidR="00773EF1">
        <w:t>notifying s</w:t>
      </w:r>
      <w:r>
        <w:t xml:space="preserve">ystem administrators by email of actions performed </w:t>
      </w:r>
      <w:r w:rsidR="00773EF1">
        <w:t>by other scripts</w:t>
      </w:r>
      <w:r w:rsidRPr="00EC6EBD">
        <w:t>.</w:t>
      </w:r>
    </w:p>
    <w:p w14:paraId="24F96FAE" w14:textId="77777777" w:rsidR="00773EF1" w:rsidRDefault="00773EF1" w:rsidP="00773EF1">
      <w:r>
        <w:t>Create the notification script by</w:t>
      </w:r>
    </w:p>
    <w:p w14:paraId="103E32F1" w14:textId="77777777" w:rsidR="00773EF1" w:rsidRDefault="00773EF1" w:rsidP="009D7D3C">
      <w:pPr>
        <w:pStyle w:val="codefinal"/>
      </w:pPr>
      <w:r>
        <w:t>sudo nano /usr/local/bin/mailto.py</w:t>
      </w:r>
    </w:p>
    <w:p w14:paraId="3D34FB07" w14:textId="77777777" w:rsidR="00773EF1" w:rsidRPr="00576237" w:rsidRDefault="00773EF1" w:rsidP="009D7D3C">
      <w:pPr>
        <w:pStyle w:val="codefinal"/>
      </w:pPr>
      <w:r w:rsidRPr="00576237">
        <w:t>(Copy the contents of the /usr/local/bin/</w:t>
      </w:r>
      <w:r>
        <w:t>mailto.p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into the file and save.)</w:t>
      </w:r>
    </w:p>
    <w:p w14:paraId="348F0D37" w14:textId="0DC06691" w:rsidR="00EC6EBD" w:rsidRDefault="00773EF1" w:rsidP="00EC6EBD">
      <w:r>
        <w:t xml:space="preserve">Note that this script contains a number of setup specific parameters that </w:t>
      </w:r>
      <w:r w:rsidR="00333450">
        <w:t xml:space="preserve">you </w:t>
      </w:r>
      <w:r>
        <w:t>must modif</w:t>
      </w:r>
      <w:r w:rsidR="00333450">
        <w:t>y</w:t>
      </w:r>
      <w:r>
        <w:t xml:space="preserve"> for your network. These include:</w:t>
      </w:r>
    </w:p>
    <w:p w14:paraId="6EFAD05E" w14:textId="77777777" w:rsidR="00773EF1" w:rsidRPr="00BF7E04" w:rsidRDefault="00773EF1" w:rsidP="00BF7E04">
      <w:pPr>
        <w:pStyle w:val="NoSpacing"/>
        <w:tabs>
          <w:tab w:val="left" w:pos="2880"/>
        </w:tabs>
        <w:ind w:left="720"/>
        <w:rPr>
          <w:i/>
        </w:rPr>
      </w:pPr>
      <w:r w:rsidRPr="00BF7E04">
        <w:rPr>
          <w:i/>
        </w:rPr>
        <w:t>subject:</w:t>
      </w:r>
      <w:r w:rsidRPr="00BF7E04">
        <w:rPr>
          <w:i/>
        </w:rPr>
        <w:tab/>
        <w:t>The email subject line.</w:t>
      </w:r>
    </w:p>
    <w:p w14:paraId="27189ABD" w14:textId="77777777" w:rsidR="008524EB" w:rsidRPr="00BF7E04" w:rsidRDefault="008524EB" w:rsidP="00BF7E04">
      <w:pPr>
        <w:pStyle w:val="NoSpacing"/>
        <w:tabs>
          <w:tab w:val="left" w:pos="2880"/>
        </w:tabs>
        <w:ind w:left="720"/>
        <w:rPr>
          <w:i/>
        </w:rPr>
      </w:pPr>
      <w:r w:rsidRPr="00BF7E04">
        <w:rPr>
          <w:i/>
        </w:rPr>
        <w:t>you:</w:t>
      </w:r>
      <w:r w:rsidRPr="00BF7E04">
        <w:rPr>
          <w:i/>
        </w:rPr>
        <w:tab/>
        <w:t>The default email recipient(s).</w:t>
      </w:r>
    </w:p>
    <w:p w14:paraId="75F51069" w14:textId="77777777" w:rsidR="008524EB" w:rsidRPr="00BF7E04" w:rsidRDefault="008524EB" w:rsidP="00BF7E04">
      <w:pPr>
        <w:pStyle w:val="NoSpacing"/>
        <w:tabs>
          <w:tab w:val="left" w:pos="2880"/>
        </w:tabs>
        <w:ind w:left="720"/>
        <w:rPr>
          <w:i/>
        </w:rPr>
      </w:pPr>
      <w:r w:rsidRPr="00BF7E04">
        <w:rPr>
          <w:i/>
        </w:rPr>
        <w:t>me:</w:t>
      </w:r>
      <w:r w:rsidRPr="00BF7E04">
        <w:rPr>
          <w:i/>
        </w:rPr>
        <w:tab/>
        <w:t>Identify string for script sender address.</w:t>
      </w:r>
    </w:p>
    <w:p w14:paraId="55837E7C" w14:textId="77777777" w:rsidR="008524EB" w:rsidRPr="00BF7E04" w:rsidRDefault="008524EB" w:rsidP="00BF7E04">
      <w:pPr>
        <w:pStyle w:val="NoSpacing"/>
        <w:tabs>
          <w:tab w:val="left" w:pos="2880"/>
        </w:tabs>
        <w:ind w:left="720"/>
        <w:rPr>
          <w:i/>
        </w:rPr>
      </w:pPr>
      <w:r w:rsidRPr="00BF7E04">
        <w:rPr>
          <w:i/>
        </w:rPr>
        <w:t>server:</w:t>
      </w:r>
      <w:r w:rsidRPr="00BF7E04">
        <w:rPr>
          <w:i/>
        </w:rPr>
        <w:tab/>
        <w:t>SMTP server name</w:t>
      </w:r>
    </w:p>
    <w:p w14:paraId="30983C15" w14:textId="77777777" w:rsidR="008524EB" w:rsidRPr="00BF7E04" w:rsidRDefault="008524EB" w:rsidP="00BF7E04">
      <w:pPr>
        <w:pStyle w:val="NoSpacing"/>
        <w:tabs>
          <w:tab w:val="left" w:pos="2880"/>
        </w:tabs>
        <w:ind w:left="720"/>
        <w:rPr>
          <w:i/>
        </w:rPr>
      </w:pPr>
      <w:r w:rsidRPr="00BF7E04">
        <w:rPr>
          <w:i/>
        </w:rPr>
        <w:t>port:</w:t>
      </w:r>
      <w:r w:rsidRPr="00BF7E04">
        <w:rPr>
          <w:i/>
        </w:rPr>
        <w:tab/>
        <w:t>SMTP port</w:t>
      </w:r>
    </w:p>
    <w:p w14:paraId="5B45ADB8" w14:textId="77777777" w:rsidR="008524EB" w:rsidRPr="00BF7E04" w:rsidRDefault="008524EB" w:rsidP="00BF7E04">
      <w:pPr>
        <w:pStyle w:val="NoSpacing"/>
        <w:tabs>
          <w:tab w:val="left" w:pos="2880"/>
        </w:tabs>
        <w:ind w:left="720"/>
        <w:rPr>
          <w:i/>
        </w:rPr>
      </w:pPr>
      <w:r w:rsidRPr="00BF7E04">
        <w:rPr>
          <w:i/>
        </w:rPr>
        <w:t>username:</w:t>
      </w:r>
      <w:r w:rsidRPr="00BF7E04">
        <w:rPr>
          <w:i/>
        </w:rPr>
        <w:tab/>
        <w:t>SMTP login username</w:t>
      </w:r>
    </w:p>
    <w:p w14:paraId="1B265F9C" w14:textId="77777777" w:rsidR="008524EB" w:rsidRPr="00BF7E04" w:rsidRDefault="008524EB" w:rsidP="00BF7E04">
      <w:pPr>
        <w:tabs>
          <w:tab w:val="left" w:pos="2880"/>
        </w:tabs>
        <w:ind w:left="720"/>
        <w:rPr>
          <w:i/>
        </w:rPr>
      </w:pPr>
      <w:r w:rsidRPr="00BF7E04">
        <w:rPr>
          <w:i/>
        </w:rPr>
        <w:t>password:</w:t>
      </w:r>
      <w:r w:rsidRPr="00BF7E04">
        <w:rPr>
          <w:i/>
        </w:rPr>
        <w:tab/>
        <w:t>SMTP login password</w:t>
      </w:r>
    </w:p>
    <w:p w14:paraId="2A2EAF80" w14:textId="08FE3698" w:rsidR="00A5711A" w:rsidRPr="00BF7E04" w:rsidRDefault="00A5711A" w:rsidP="00DC568C">
      <w:pPr>
        <w:pStyle w:val="Warning"/>
        <w:rPr>
          <w:rStyle w:val="example"/>
        </w:rPr>
      </w:pPr>
      <w:r w:rsidRPr="00A5711A">
        <w:rPr>
          <w:rStyle w:val="example"/>
        </w:rPr>
        <w:t>WARNING: Normally it is not good practice to embed passwords into scripts. In this case</w:t>
      </w:r>
      <w:r w:rsidR="00F763DE">
        <w:rPr>
          <w:rStyle w:val="example"/>
        </w:rPr>
        <w:t>,</w:t>
      </w:r>
      <w:r w:rsidRPr="00A5711A">
        <w:rPr>
          <w:rStyle w:val="example"/>
        </w:rPr>
        <w:t xml:space="preserve"> it simply provides access to an email account (for sending only) so does not involve </w:t>
      </w:r>
      <w:r w:rsidR="003C24DE">
        <w:rPr>
          <w:rStyle w:val="example"/>
        </w:rPr>
        <w:t xml:space="preserve">a </w:t>
      </w:r>
      <w:r w:rsidRPr="00A5711A">
        <w:rPr>
          <w:rStyle w:val="example"/>
        </w:rPr>
        <w:t>serious security issue if compromised</w:t>
      </w:r>
      <w:r w:rsidR="00DC568C">
        <w:rPr>
          <w:rStyle w:val="example"/>
        </w:rPr>
        <w:t>, but must still be secured</w:t>
      </w:r>
      <w:r w:rsidRPr="00A5711A">
        <w:rPr>
          <w:rStyle w:val="example"/>
        </w:rPr>
        <w:t>.</w:t>
      </w:r>
      <w:r w:rsidR="00BF7E04">
        <w:rPr>
          <w:rStyle w:val="example"/>
        </w:rPr>
        <w:t xml:space="preserve"> Be sure to protect the file by setting the permissions to 750 and owner to root:adm with </w:t>
      </w:r>
      <w:r w:rsidR="00BF7E04" w:rsidRPr="00DC568C">
        <w:rPr>
          <w:rStyle w:val="example"/>
          <w:i/>
        </w:rPr>
        <w:t>chmod</w:t>
      </w:r>
      <w:r w:rsidR="00BF7E04">
        <w:rPr>
          <w:rStyle w:val="example"/>
        </w:rPr>
        <w:t xml:space="preserve"> and </w:t>
      </w:r>
      <w:r w:rsidR="00BF7E04" w:rsidRPr="00DC568C">
        <w:rPr>
          <w:rStyle w:val="example"/>
          <w:i/>
        </w:rPr>
        <w:t>chown</w:t>
      </w:r>
      <w:r w:rsidR="00BF7E04">
        <w:rPr>
          <w:rStyle w:val="example"/>
        </w:rPr>
        <w:t xml:space="preserve"> commands. </w:t>
      </w:r>
      <w:r w:rsidR="00BF7E04" w:rsidRPr="00BF7E04">
        <w:rPr>
          <w:rStyle w:val="example"/>
          <w:i/>
        </w:rPr>
        <w:t xml:space="preserve">See </w:t>
      </w:r>
      <w:r w:rsidR="00BF7E04" w:rsidRPr="00BF7E04">
        <w:rPr>
          <w:rStyle w:val="example"/>
          <w:i/>
        </w:rPr>
        <w:fldChar w:fldCharType="begin"/>
      </w:r>
      <w:r w:rsidR="00BF7E04" w:rsidRPr="00BF7E04">
        <w:rPr>
          <w:rStyle w:val="example"/>
          <w:i/>
        </w:rPr>
        <w:instrText xml:space="preserve"> REF _Ref425683593 \r \h  \* MERGEFORMAT </w:instrText>
      </w:r>
      <w:r w:rsidR="00BF7E04" w:rsidRPr="00BF7E04">
        <w:rPr>
          <w:rStyle w:val="example"/>
          <w:i/>
        </w:rPr>
      </w:r>
      <w:r w:rsidR="00BF7E04" w:rsidRPr="00BF7E04">
        <w:rPr>
          <w:rStyle w:val="example"/>
          <w:i/>
        </w:rPr>
        <w:fldChar w:fldCharType="separate"/>
      </w:r>
      <w:r w:rsidR="00BF7E04" w:rsidRPr="00BF7E04">
        <w:rPr>
          <w:rStyle w:val="example"/>
          <w:i/>
        </w:rPr>
        <w:t xml:space="preserve">Appendix A: </w:t>
      </w:r>
      <w:r w:rsidR="00BF7E04" w:rsidRPr="00BF7E04">
        <w:rPr>
          <w:rStyle w:val="example"/>
          <w:i/>
        </w:rPr>
        <w:fldChar w:fldCharType="end"/>
      </w:r>
      <w:r w:rsidR="00BF7E04" w:rsidRPr="00BF7E04">
        <w:rPr>
          <w:rStyle w:val="example"/>
          <w:i/>
        </w:rPr>
        <w:fldChar w:fldCharType="begin"/>
      </w:r>
      <w:r w:rsidR="00BF7E04" w:rsidRPr="00BF7E04">
        <w:rPr>
          <w:rStyle w:val="example"/>
          <w:i/>
        </w:rPr>
        <w:instrText xml:space="preserve"> REF _Ref425683593 \h  \* MERGEFORMAT </w:instrText>
      </w:r>
      <w:r w:rsidR="00BF7E04" w:rsidRPr="00BF7E04">
        <w:rPr>
          <w:rStyle w:val="example"/>
          <w:i/>
        </w:rPr>
      </w:r>
      <w:r w:rsidR="00BF7E04" w:rsidRPr="00BF7E04">
        <w:rPr>
          <w:rStyle w:val="example"/>
          <w:i/>
        </w:rPr>
        <w:fldChar w:fldCharType="separate"/>
      </w:r>
      <w:r w:rsidR="00BF7E04" w:rsidRPr="00BF7E04">
        <w:rPr>
          <w:rStyle w:val="example"/>
          <w:i/>
        </w:rPr>
        <w:t>Linux Jumpstart</w:t>
      </w:r>
      <w:r w:rsidR="00BF7E04" w:rsidRPr="00BF7E04">
        <w:rPr>
          <w:rStyle w:val="example"/>
          <w:i/>
        </w:rPr>
        <w:fldChar w:fldCharType="end"/>
      </w:r>
      <w:r w:rsidR="00BF7E04">
        <w:rPr>
          <w:rStyle w:val="example"/>
        </w:rPr>
        <w:t xml:space="preserve"> for help.</w:t>
      </w:r>
    </w:p>
    <w:p w14:paraId="5C0F9472" w14:textId="77777777" w:rsidR="00773EF1" w:rsidRDefault="00773EF1" w:rsidP="00EC6EBD">
      <w:r>
        <w:t xml:space="preserve">To call this script pass it a custom message subject and optional list of recipients as </w:t>
      </w:r>
    </w:p>
    <w:p w14:paraId="5CBEB62D" w14:textId="5270CAEE" w:rsidR="00773EF1" w:rsidRDefault="00773EF1" w:rsidP="009D7D3C">
      <w:pPr>
        <w:pStyle w:val="codefinal"/>
      </w:pPr>
      <w:r>
        <w:t xml:space="preserve">/usr/local/bin/mailto.py “My Test Script” </w:t>
      </w:r>
      <w:r w:rsidR="008F2040" w:rsidRPr="008F2040">
        <w:rPr>
          <w:i/>
        </w:rPr>
        <w:t>email-address</w:t>
      </w:r>
      <w:r w:rsidR="001B229B">
        <w:t xml:space="preserve"> &lt; update.log</w:t>
      </w:r>
    </w:p>
    <w:p w14:paraId="1B5FB13E" w14:textId="77777777" w:rsidR="00773EF1" w:rsidRDefault="008524EB" w:rsidP="00EC6EBD">
      <w:r>
        <w:t xml:space="preserve">The script receives input from </w:t>
      </w:r>
      <w:r w:rsidRPr="008524EB">
        <w:rPr>
          <w:rStyle w:val="marked"/>
        </w:rPr>
        <w:t>stdin</w:t>
      </w:r>
      <w:r>
        <w:t xml:space="preserve"> so scripts can redirect content directly to it.</w:t>
      </w:r>
    </w:p>
    <w:p w14:paraId="5EAEEDDC" w14:textId="77777777" w:rsidR="00951263" w:rsidRPr="00EC6EBD" w:rsidRDefault="00951263" w:rsidP="00951263">
      <w:pPr>
        <w:pStyle w:val="Heading3"/>
      </w:pPr>
      <w:bookmarkStart w:id="9" w:name="_Ref427316940"/>
      <w:bookmarkStart w:id="10" w:name="_Ref427316948"/>
      <w:r w:rsidRPr="00DC568C">
        <w:t>Automatic Server Update</w:t>
      </w:r>
      <w:bookmarkEnd w:id="9"/>
    </w:p>
    <w:p w14:paraId="77E7EC68" w14:textId="77777777" w:rsidR="00951263" w:rsidRPr="00EC6EBD" w:rsidRDefault="00951263" w:rsidP="00951263">
      <w:r w:rsidRPr="00EC6EBD">
        <w:rPr>
          <w:i/>
        </w:rPr>
        <w:fldChar w:fldCharType="begin"/>
      </w:r>
      <w:r w:rsidRPr="00EC6EBD">
        <w:rPr>
          <w:i/>
        </w:rPr>
        <w:instrText xml:space="preserve"> REF _Ref425838863 \r \h  \* MERGEFORMAT </w:instrText>
      </w:r>
      <w:r w:rsidRPr="00EC6EBD">
        <w:rPr>
          <w:i/>
        </w:rPr>
      </w:r>
      <w:r w:rsidRPr="00EC6EBD">
        <w:rPr>
          <w:i/>
        </w:rPr>
        <w:fldChar w:fldCharType="separate"/>
      </w:r>
      <w:r w:rsidRPr="00EC6EBD">
        <w:rPr>
          <w:i/>
        </w:rPr>
        <w:t xml:space="preserve">Appendix B: </w:t>
      </w:r>
      <w:r w:rsidRPr="00EC6EBD">
        <w:rPr>
          <w:i/>
        </w:rPr>
        <w:fldChar w:fldCharType="end"/>
      </w:r>
      <w:r w:rsidRPr="00EC6EBD">
        <w:rPr>
          <w:i/>
        </w:rPr>
        <w:fldChar w:fldCharType="begin"/>
      </w:r>
      <w:r w:rsidRPr="00EC6EBD">
        <w:rPr>
          <w:i/>
        </w:rPr>
        <w:instrText xml:space="preserve"> REF _Ref425838863 \h  \* MERGEFORMAT </w:instrText>
      </w:r>
      <w:r w:rsidRPr="00EC6EBD">
        <w:rPr>
          <w:i/>
        </w:rPr>
      </w:r>
      <w:r w:rsidRPr="00EC6EBD">
        <w:rPr>
          <w:i/>
        </w:rPr>
        <w:fldChar w:fldCharType="separate"/>
      </w:r>
      <w:r w:rsidRPr="00EC6EBD">
        <w:rPr>
          <w:i/>
        </w:rPr>
        <w:t>Custom Scripts</w:t>
      </w:r>
      <w:r w:rsidRPr="00EC6EBD">
        <w:rPr>
          <w:i/>
        </w:rPr>
        <w:fldChar w:fldCharType="end"/>
      </w:r>
      <w:r w:rsidRPr="00EC6EBD">
        <w:rPr>
          <w:i/>
        </w:rPr>
        <w:t xml:space="preserve"> </w:t>
      </w:r>
      <w:r w:rsidRPr="00EC6EBD">
        <w:t>includes an update script for automatically keeping the server up to date.</w:t>
      </w:r>
    </w:p>
    <w:p w14:paraId="176549AB" w14:textId="77777777" w:rsidR="00951263" w:rsidRDefault="00951263" w:rsidP="00951263">
      <w:r>
        <w:t>Create the update script by</w:t>
      </w:r>
    </w:p>
    <w:p w14:paraId="23C7F093" w14:textId="77777777" w:rsidR="00951263" w:rsidRDefault="00951263" w:rsidP="009D7D3C">
      <w:pPr>
        <w:pStyle w:val="codefinal"/>
      </w:pPr>
      <w:r>
        <w:t>sudo nano /usr/local/bin/update</w:t>
      </w:r>
    </w:p>
    <w:p w14:paraId="48650DDF" w14:textId="1E356865" w:rsidR="00951263" w:rsidRDefault="00951263" w:rsidP="009D7D3C">
      <w:pPr>
        <w:pStyle w:val="codefinal"/>
      </w:pPr>
      <w:r w:rsidRPr="00576237">
        <w:t>(Copy the contents of the /usr/local/bin/</w:t>
      </w:r>
      <w:r>
        <w:t>update</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into the file and save.)</w:t>
      </w:r>
    </w:p>
    <w:p w14:paraId="01F29A6D" w14:textId="77777777" w:rsidR="00333450" w:rsidRPr="00333450" w:rsidRDefault="00333450" w:rsidP="00333450"/>
    <w:p w14:paraId="53D2507F" w14:textId="2477AD05" w:rsidR="00333450" w:rsidRDefault="00333450" w:rsidP="00333450">
      <w:pPr>
        <w:pStyle w:val="Tip"/>
      </w:pPr>
      <w:r>
        <w:t xml:space="preserve">Tip: Save your scripts in /usr/local/bin. The operating system preserves this area on upgrades.  </w:t>
      </w:r>
    </w:p>
    <w:p w14:paraId="67D1EF03" w14:textId="46670216" w:rsidR="00951263" w:rsidRDefault="00951263" w:rsidP="00951263">
      <w:r>
        <w:lastRenderedPageBreak/>
        <w:t xml:space="preserve">Then establish the </w:t>
      </w:r>
      <w:r w:rsidRPr="00333450">
        <w:rPr>
          <w:rStyle w:val="marked"/>
        </w:rPr>
        <w:t>cron</w:t>
      </w:r>
      <w:r>
        <w:t xml:space="preserve"> tasks by</w:t>
      </w:r>
    </w:p>
    <w:p w14:paraId="7BCB3F78" w14:textId="77777777" w:rsidR="00951263" w:rsidRDefault="00951263" w:rsidP="009D7D3C">
      <w:pPr>
        <w:pStyle w:val="codefinal"/>
      </w:pPr>
      <w:r>
        <w:t>sudo nano /etc/cron.d/sysop</w:t>
      </w:r>
    </w:p>
    <w:p w14:paraId="3F4EE8B0" w14:textId="77777777" w:rsidR="00951263" w:rsidRDefault="00951263" w:rsidP="001B229B">
      <w:pPr>
        <w:keepNext/>
      </w:pPr>
      <w:r>
        <w:t>Add these lines</w:t>
      </w:r>
    </w:p>
    <w:p w14:paraId="514178C9" w14:textId="77777777" w:rsidR="00951263" w:rsidRDefault="00951263" w:rsidP="009D7D3C">
      <w:pPr>
        <w:pStyle w:val="code"/>
      </w:pPr>
      <w:r>
        <w:t># OS update @ 9:35PM every Friday...</w:t>
      </w:r>
    </w:p>
    <w:p w14:paraId="57C3907C" w14:textId="77777777" w:rsidR="00951263" w:rsidRDefault="00951263" w:rsidP="009D7D3C">
      <w:pPr>
        <w:pStyle w:val="codefinal"/>
      </w:pPr>
      <w:r>
        <w:t>35      21      *       *       5       root    /usr/local/bin/croncall update</w:t>
      </w:r>
    </w:p>
    <w:p w14:paraId="048ABA3F" w14:textId="77777777" w:rsidR="00951263" w:rsidRPr="003E1DA6" w:rsidRDefault="00951263" w:rsidP="00951263">
      <w:r>
        <w:t xml:space="preserve">See the </w:t>
      </w:r>
      <w:r w:rsidRPr="009140B8">
        <w:rPr>
          <w:i/>
        </w:rPr>
        <w:fldChar w:fldCharType="begin"/>
      </w:r>
      <w:r w:rsidRPr="009140B8">
        <w:rPr>
          <w:i/>
        </w:rPr>
        <w:instrText xml:space="preserve"> REF _Ref426219910 \h  \* MERGEFORMAT </w:instrText>
      </w:r>
      <w:r w:rsidRPr="009140B8">
        <w:rPr>
          <w:i/>
        </w:rPr>
      </w:r>
      <w:r w:rsidRPr="009140B8">
        <w:rPr>
          <w:i/>
        </w:rPr>
        <w:fldChar w:fldCharType="separate"/>
      </w:r>
      <w:r w:rsidRPr="009140B8">
        <w:rPr>
          <w:i/>
        </w:rPr>
        <w:t>Cron Jobs</w:t>
      </w:r>
      <w:r w:rsidRPr="009140B8">
        <w:rPr>
          <w:i/>
        </w:rPr>
        <w:fldChar w:fldCharType="end"/>
      </w:r>
      <w:r>
        <w:t xml:space="preserve"> section of </w:t>
      </w:r>
      <w:r w:rsidRPr="009140B8">
        <w:rPr>
          <w:i/>
        </w:rPr>
        <w:fldChar w:fldCharType="begin"/>
      </w:r>
      <w:r w:rsidRPr="009140B8">
        <w:rPr>
          <w:i/>
        </w:rPr>
        <w:instrText xml:space="preserve"> REF _Ref425683593 \r \h </w:instrText>
      </w:r>
      <w:r>
        <w:rPr>
          <w:i/>
        </w:rPr>
        <w:instrText xml:space="preserve"> \* MERGEFORMAT </w:instrText>
      </w:r>
      <w:r w:rsidRPr="009140B8">
        <w:rPr>
          <w:i/>
        </w:rPr>
      </w:r>
      <w:r w:rsidRPr="009140B8">
        <w:rPr>
          <w:i/>
        </w:rPr>
        <w:fldChar w:fldCharType="separate"/>
      </w:r>
      <w:r w:rsidRPr="009140B8">
        <w:rPr>
          <w:i/>
        </w:rPr>
        <w:t xml:space="preserve">Appendix A: </w:t>
      </w:r>
      <w:r w:rsidRPr="009140B8">
        <w:rPr>
          <w:i/>
        </w:rPr>
        <w:fldChar w:fldCharType="end"/>
      </w:r>
      <w:r w:rsidRPr="009140B8">
        <w:rPr>
          <w:i/>
        </w:rPr>
        <w:fldChar w:fldCharType="begin"/>
      </w:r>
      <w:r w:rsidRPr="009140B8">
        <w:rPr>
          <w:i/>
        </w:rPr>
        <w:instrText xml:space="preserve"> REF _Ref425683593 \h </w:instrText>
      </w:r>
      <w:r>
        <w:rPr>
          <w:i/>
        </w:rPr>
        <w:instrText xml:space="preserve"> \* MERGEFORMAT </w:instrText>
      </w:r>
      <w:r w:rsidRPr="009140B8">
        <w:rPr>
          <w:i/>
        </w:rPr>
      </w:r>
      <w:r w:rsidRPr="009140B8">
        <w:rPr>
          <w:i/>
        </w:rPr>
        <w:fldChar w:fldCharType="separate"/>
      </w:r>
      <w:r w:rsidRPr="009140B8">
        <w:rPr>
          <w:i/>
        </w:rPr>
        <w:t>Linux Jumpstart</w:t>
      </w:r>
      <w:r w:rsidRPr="009140B8">
        <w:rPr>
          <w:i/>
        </w:rPr>
        <w:fldChar w:fldCharType="end"/>
      </w:r>
      <w:r>
        <w:t xml:space="preserve"> for details on how to alter these settings.</w:t>
      </w:r>
    </w:p>
    <w:p w14:paraId="4B6CCD1B" w14:textId="54C12791" w:rsidR="00333450" w:rsidRDefault="00333450" w:rsidP="00333450">
      <w:pPr>
        <w:pStyle w:val="Tip"/>
      </w:pPr>
      <w:r>
        <w:t xml:space="preserve">Tip: </w:t>
      </w:r>
      <w:r w:rsidRPr="00333450">
        <w:rPr>
          <w:rStyle w:val="marked"/>
        </w:rPr>
        <w:t>cron</w:t>
      </w:r>
      <w:r>
        <w:t xml:space="preserve"> processes all files it finds in the /etc/cron.d folder, so you can name it anything. Here sysop denotes system operations.</w:t>
      </w:r>
    </w:p>
    <w:p w14:paraId="5917A427" w14:textId="531AEFC2" w:rsidR="00951263" w:rsidRPr="00EC6EBD" w:rsidRDefault="00951263" w:rsidP="00951263">
      <w:r w:rsidRPr="00EC6EBD">
        <w:t xml:space="preserve">With this </w:t>
      </w:r>
      <w:r w:rsidR="001B229B" w:rsidRPr="00EC6EBD">
        <w:t>setup,</w:t>
      </w:r>
      <w:r w:rsidRPr="00EC6EBD">
        <w:t xml:space="preserve"> the system will automatically update every Friday at 9:35 PM and send the system administrator an email confirming the operation.</w:t>
      </w:r>
      <w:r>
        <w:t xml:space="preserve"> The notification email displays a message indicating if the server requires a reboot, captures errors, and includes a log of the updates.</w:t>
      </w:r>
    </w:p>
    <w:p w14:paraId="295A2DE6" w14:textId="7EDC5230" w:rsidR="000C6140" w:rsidRPr="005D4B72" w:rsidRDefault="006223E8" w:rsidP="009922DE">
      <w:pPr>
        <w:pStyle w:val="Heading3"/>
      </w:pPr>
      <w:r w:rsidRPr="005D4B72">
        <w:t>Backup</w:t>
      </w:r>
      <w:bookmarkEnd w:id="10"/>
    </w:p>
    <w:p w14:paraId="039FAAFF" w14:textId="77777777" w:rsidR="006223E8" w:rsidRPr="009922DE" w:rsidRDefault="006223E8" w:rsidP="009922DE">
      <w:pPr>
        <w:pStyle w:val="Heading4"/>
      </w:pPr>
      <w:r w:rsidRPr="005D4B72">
        <w:t xml:space="preserve">Server </w:t>
      </w:r>
      <w:r w:rsidR="009922DE" w:rsidRPr="005D4B72">
        <w:t xml:space="preserve">Configuration Files </w:t>
      </w:r>
      <w:r w:rsidRPr="005D4B72">
        <w:t>Backup</w:t>
      </w:r>
    </w:p>
    <w:p w14:paraId="1F6FB555" w14:textId="77777777" w:rsidR="009922DE" w:rsidRDefault="009922DE" w:rsidP="009922DE">
      <w:r>
        <w:t>B</w:t>
      </w:r>
      <w:r w:rsidRPr="009922DE">
        <w:t xml:space="preserve">ackup </w:t>
      </w:r>
      <w:r>
        <w:t xml:space="preserve">of server configuration files </w:t>
      </w:r>
      <w:r w:rsidRPr="009922DE">
        <w:t>requires a Linux formatted disk since NTFS and FAT type partition</w:t>
      </w:r>
      <w:r>
        <w:t xml:space="preserve">s </w:t>
      </w:r>
      <w:r w:rsidRPr="009922DE">
        <w:t>do not preserve file permissions.</w:t>
      </w:r>
      <w:r>
        <w:t xml:space="preserve"> This does not require a significant amount of disk space since it amounts to small portion of the SD card, but must be external to the SD card. So this instruction assumes to use of a USB flash drive inserted directly into the Raspberry Pi. </w:t>
      </w:r>
    </w:p>
    <w:p w14:paraId="1B8C364D" w14:textId="6DD5F4C3" w:rsidR="00F50761" w:rsidRDefault="00F50761" w:rsidP="009922DE">
      <w:r>
        <w:t>First</w:t>
      </w:r>
      <w:r w:rsidR="00B326D5">
        <w:t>,</w:t>
      </w:r>
      <w:r>
        <w:t xml:space="preserve"> prepare a USB flash drive</w:t>
      </w:r>
      <w:r w:rsidR="001B229B">
        <w:t xml:space="preserve"> using t</w:t>
      </w:r>
      <w:r>
        <w:t xml:space="preserve">he </w:t>
      </w:r>
      <w:r w:rsidRPr="00F50761">
        <w:rPr>
          <w:rStyle w:val="marked"/>
        </w:rPr>
        <w:t>fdisk</w:t>
      </w:r>
      <w:r>
        <w:t xml:space="preserve"> command in (Windows or Linux) to create a single partition on the USB drive. </w:t>
      </w:r>
    </w:p>
    <w:p w14:paraId="6D0BF931" w14:textId="77777777" w:rsidR="009922DE" w:rsidRDefault="00F50761" w:rsidP="005836C2">
      <w:pPr>
        <w:keepNext/>
      </w:pPr>
      <w:r>
        <w:t xml:space="preserve">Then install a Linux file system to the partition by </w:t>
      </w:r>
    </w:p>
    <w:p w14:paraId="7F63C91A" w14:textId="14959196" w:rsidR="00F50761" w:rsidRDefault="00F50761" w:rsidP="009D7D3C">
      <w:pPr>
        <w:pStyle w:val="codefinal"/>
      </w:pPr>
      <w:r>
        <w:t xml:space="preserve">sudo mkfs.ext4 /dev/sda1 -L </w:t>
      </w:r>
      <w:r w:rsidR="001B229B">
        <w:t>usb</w:t>
      </w:r>
    </w:p>
    <w:p w14:paraId="3226F7D6" w14:textId="428D3550" w:rsidR="00F50761" w:rsidRDefault="00F50761" w:rsidP="0084659A">
      <w:pPr>
        <w:pStyle w:val="Tip"/>
      </w:pPr>
      <w:r>
        <w:t xml:space="preserve">Warning: You must determine the correct drive and partition. This can be done by inserting the USB drive, then perform </w:t>
      </w:r>
      <w:r w:rsidRPr="00F50761">
        <w:rPr>
          <w:rStyle w:val="marked"/>
          <w:b/>
          <w:color w:val="auto"/>
        </w:rPr>
        <w:t>ls</w:t>
      </w:r>
      <w:r w:rsidR="006912B5">
        <w:rPr>
          <w:rStyle w:val="marked"/>
          <w:b/>
          <w:color w:val="auto"/>
        </w:rPr>
        <w:t xml:space="preserve"> -l</w:t>
      </w:r>
      <w:r w:rsidRPr="00F50761">
        <w:rPr>
          <w:rStyle w:val="marked"/>
          <w:b/>
          <w:color w:val="auto"/>
        </w:rPr>
        <w:t xml:space="preserve"> /dev/</w:t>
      </w:r>
      <w:r w:rsidR="006912B5">
        <w:rPr>
          <w:rStyle w:val="marked"/>
          <w:b/>
          <w:color w:val="auto"/>
        </w:rPr>
        <w:t>disk/by-id</w:t>
      </w:r>
      <w:r w:rsidRPr="00F50761">
        <w:rPr>
          <w:color w:val="auto"/>
        </w:rPr>
        <w:t xml:space="preserve"> </w:t>
      </w:r>
      <w:r>
        <w:t xml:space="preserve">and look for </w:t>
      </w:r>
      <w:r w:rsidR="006912B5">
        <w:t>disk that matches the descriptor of the USB drive</w:t>
      </w:r>
      <w:r>
        <w:t>.</w:t>
      </w:r>
      <w:r w:rsidR="00B326D5">
        <w:t xml:space="preserve"> Or look for what changes when the drive is or is not inserted.</w:t>
      </w:r>
    </w:p>
    <w:p w14:paraId="1BFE9D4B" w14:textId="77777777" w:rsidR="006912B5" w:rsidRDefault="006912B5" w:rsidP="0084659A">
      <w:pPr>
        <w:pStyle w:val="Tip"/>
      </w:pPr>
      <w:r>
        <w:t>Warning: The USB drive may automatically mount in which case it must first be unmounted before creating the file system using the command:</w:t>
      </w:r>
    </w:p>
    <w:p w14:paraId="11E503D7" w14:textId="77777777" w:rsidR="006912B5" w:rsidRPr="006912B5" w:rsidRDefault="006912B5" w:rsidP="0084659A">
      <w:pPr>
        <w:pStyle w:val="Tip"/>
      </w:pPr>
      <w:r>
        <w:tab/>
      </w:r>
      <w:r w:rsidRPr="006912B5">
        <w:t xml:space="preserve">sudo umount </w:t>
      </w:r>
      <w:r w:rsidRPr="00B326D5">
        <w:rPr>
          <w:rStyle w:val="example"/>
        </w:rPr>
        <w:t>/dev/sda1</w:t>
      </w:r>
      <w:r w:rsidRPr="006912B5">
        <w:t xml:space="preserve"> </w:t>
      </w:r>
    </w:p>
    <w:p w14:paraId="19D10E6C" w14:textId="4C80C024" w:rsidR="00F50761" w:rsidRDefault="00F50761" w:rsidP="00F50761">
      <w:r>
        <w:t xml:space="preserve">Either an </w:t>
      </w:r>
      <w:r w:rsidRPr="00F50761">
        <w:rPr>
          <w:rStyle w:val="marked"/>
        </w:rPr>
        <w:t>ext3</w:t>
      </w:r>
      <w:r>
        <w:t xml:space="preserve"> or </w:t>
      </w:r>
      <w:r w:rsidRPr="00F50761">
        <w:rPr>
          <w:rStyle w:val="marked"/>
        </w:rPr>
        <w:t>ext4</w:t>
      </w:r>
      <w:r>
        <w:t xml:space="preserve"> file system may be used. In the command above </w:t>
      </w:r>
      <w:r w:rsidR="001B229B">
        <w:rPr>
          <w:b/>
          <w:i/>
        </w:rPr>
        <w:t>usb</w:t>
      </w:r>
      <w:r>
        <w:t xml:space="preserve"> is the drive label. The /dev/sda1 </w:t>
      </w:r>
      <w:r w:rsidR="00B21C3B">
        <w:t xml:space="preserve">field </w:t>
      </w:r>
      <w:r>
        <w:t xml:space="preserve">represents the first partition of drive </w:t>
      </w:r>
      <w:r w:rsidR="00B21C3B">
        <w:t>being defined.</w:t>
      </w:r>
    </w:p>
    <w:p w14:paraId="04230B5F" w14:textId="5C910165" w:rsidR="00693879" w:rsidRDefault="00B21C3B" w:rsidP="00F50761">
      <w:r>
        <w:t xml:space="preserve">Once </w:t>
      </w:r>
      <w:r w:rsidR="001B229B">
        <w:t xml:space="preserve">you have created </w:t>
      </w:r>
      <w:r>
        <w:t>the file system permanently mount the drive at startup by adding it to the /etc/fstab file</w:t>
      </w:r>
      <w:r w:rsidR="00693879">
        <w:t xml:space="preserve">. Edit /etc/fstab with </w:t>
      </w:r>
    </w:p>
    <w:p w14:paraId="4F77EF96" w14:textId="77777777" w:rsidR="00693879" w:rsidRDefault="00693879" w:rsidP="009D7D3C">
      <w:pPr>
        <w:pStyle w:val="codefinal"/>
      </w:pPr>
      <w:r>
        <w:t>sudo nano /etc/fstab</w:t>
      </w:r>
    </w:p>
    <w:p w14:paraId="472F308C" w14:textId="77777777" w:rsidR="00693879" w:rsidRDefault="00693879" w:rsidP="00F50761">
      <w:r>
        <w:t xml:space="preserve">Add the </w:t>
      </w:r>
      <w:r w:rsidR="00B21C3B">
        <w:t>line</w:t>
      </w:r>
      <w:r w:rsidR="001B56F9">
        <w:t>s at the end</w:t>
      </w:r>
    </w:p>
    <w:p w14:paraId="786649A4" w14:textId="2C6573DC" w:rsidR="001B56F9" w:rsidRDefault="001B56F9" w:rsidP="009D7D3C">
      <w:pPr>
        <w:pStyle w:val="code"/>
      </w:pPr>
      <w:r w:rsidRPr="001B56F9">
        <w:t xml:space="preserve"># configuration </w:t>
      </w:r>
      <w:r w:rsidR="00197283">
        <w:t>usb</w:t>
      </w:r>
      <w:r w:rsidRPr="001B56F9">
        <w:t>...</w:t>
      </w:r>
    </w:p>
    <w:p w14:paraId="0724102B" w14:textId="2BD9E63A" w:rsidR="00B21C3B" w:rsidRDefault="00B21C3B" w:rsidP="009D7D3C">
      <w:pPr>
        <w:pStyle w:val="codefinal"/>
      </w:pPr>
      <w:r>
        <w:t>/dev/disk/by-label/</w:t>
      </w:r>
      <w:r w:rsidR="00197283">
        <w:t>usb</w:t>
      </w:r>
      <w:r>
        <w:t xml:space="preserve"> /</w:t>
      </w:r>
      <w:r w:rsidR="00576237">
        <w:t>mnt/</w:t>
      </w:r>
      <w:r w:rsidR="00B326D5">
        <w:t>usb</w:t>
      </w:r>
      <w:r>
        <w:t xml:space="preserve"> ext4 defaults 0 0</w:t>
      </w:r>
    </w:p>
    <w:p w14:paraId="0D8CF134" w14:textId="77777777" w:rsidR="00B21C3B" w:rsidRDefault="001B56F9" w:rsidP="00F50761">
      <w:r>
        <w:t>Save the file</w:t>
      </w:r>
      <w:r w:rsidR="003E1DA6">
        <w:t xml:space="preserve">. Then create the mount point </w:t>
      </w:r>
      <w:r>
        <w:t>and r</w:t>
      </w:r>
      <w:r w:rsidR="00B21C3B">
        <w:t>eboot the Raspberry Pi with</w:t>
      </w:r>
      <w:r w:rsidR="00693879">
        <w:t xml:space="preserve"> the following</w:t>
      </w:r>
      <w:r w:rsidR="00B21C3B">
        <w:t xml:space="preserve"> </w:t>
      </w:r>
    </w:p>
    <w:p w14:paraId="730E187A" w14:textId="21744F53" w:rsidR="003E1DA6" w:rsidRDefault="003E1DA6" w:rsidP="009D7D3C">
      <w:pPr>
        <w:pStyle w:val="code"/>
      </w:pPr>
      <w:r>
        <w:lastRenderedPageBreak/>
        <w:t>sudo mkdir /</w:t>
      </w:r>
      <w:r w:rsidR="00576237">
        <w:t>mnt/</w:t>
      </w:r>
      <w:r w:rsidR="00197283">
        <w:t>usb</w:t>
      </w:r>
    </w:p>
    <w:p w14:paraId="7ECDF02F" w14:textId="77777777" w:rsidR="00F50761" w:rsidRDefault="00B21C3B" w:rsidP="009D7D3C">
      <w:pPr>
        <w:pStyle w:val="codefinal"/>
      </w:pPr>
      <w:r>
        <w:t>sudo reboot</w:t>
      </w:r>
    </w:p>
    <w:p w14:paraId="3D84429F" w14:textId="77777777" w:rsidR="00693879" w:rsidRDefault="00874CF2" w:rsidP="00693879">
      <w:r>
        <w:t xml:space="preserve">Once rebooted </w:t>
      </w:r>
      <w:r w:rsidR="00693879">
        <w:t>run the mount command to list mounted drives, which should include /backup.</w:t>
      </w:r>
    </w:p>
    <w:p w14:paraId="15FC97DE" w14:textId="77777777" w:rsidR="00693879" w:rsidRDefault="003E1DA6" w:rsidP="009D7D3C">
      <w:pPr>
        <w:pStyle w:val="codefinal"/>
      </w:pPr>
      <w:r>
        <w:t>mount</w:t>
      </w:r>
    </w:p>
    <w:p w14:paraId="165AEBC7" w14:textId="77777777" w:rsidR="00874CF2" w:rsidRDefault="00874CF2" w:rsidP="00197283">
      <w:pPr>
        <w:keepNext/>
      </w:pPr>
      <w:r>
        <w:t>Then create needed backup directories as</w:t>
      </w:r>
    </w:p>
    <w:p w14:paraId="1375FA59" w14:textId="6165F4AD" w:rsidR="00197283" w:rsidRDefault="00197283" w:rsidP="00197283">
      <w:pPr>
        <w:pStyle w:val="code"/>
      </w:pPr>
      <w:r>
        <w:t>sudo mkdir /mnt/usb/backup</w:t>
      </w:r>
    </w:p>
    <w:p w14:paraId="3011DD62" w14:textId="307AB652" w:rsidR="00197283" w:rsidRDefault="00197283" w:rsidP="00197283">
      <w:pPr>
        <w:pStyle w:val="code"/>
      </w:pPr>
      <w:r>
        <w:t>sudo mkdir /mnt/usb/backup/</w:t>
      </w:r>
      <w:r w:rsidR="00917C99">
        <w:t>tiny</w:t>
      </w:r>
    </w:p>
    <w:p w14:paraId="4E610707" w14:textId="1F32C60E" w:rsidR="00874CF2" w:rsidRDefault="00874CF2" w:rsidP="009D7D3C">
      <w:pPr>
        <w:pStyle w:val="code"/>
      </w:pPr>
      <w:r>
        <w:t xml:space="preserve">sudo mkdir </w:t>
      </w:r>
      <w:r w:rsidR="00576237">
        <w:t>/mnt</w:t>
      </w:r>
      <w:r w:rsidR="00197283">
        <w:t>/usb</w:t>
      </w:r>
      <w:r>
        <w:t>/backup/</w:t>
      </w:r>
      <w:r w:rsidR="00917C99">
        <w:t>tiny</w:t>
      </w:r>
      <w:r>
        <w:t>/daily</w:t>
      </w:r>
    </w:p>
    <w:p w14:paraId="7B576DEF" w14:textId="56DBB7BA" w:rsidR="00874CF2" w:rsidRDefault="00874CF2" w:rsidP="009D7D3C">
      <w:pPr>
        <w:pStyle w:val="code"/>
      </w:pPr>
      <w:r>
        <w:t xml:space="preserve">sudo mkdir </w:t>
      </w:r>
      <w:r w:rsidR="00576237">
        <w:t>/mnt</w:t>
      </w:r>
      <w:r w:rsidR="00197283">
        <w:t>/usb</w:t>
      </w:r>
      <w:r>
        <w:t>/backup/</w:t>
      </w:r>
      <w:r w:rsidR="00917C99">
        <w:t>tiny</w:t>
      </w:r>
      <w:r>
        <w:t>/weekly</w:t>
      </w:r>
    </w:p>
    <w:p w14:paraId="64215438" w14:textId="74AE00D1" w:rsidR="00874CF2" w:rsidRDefault="00874CF2" w:rsidP="009D7D3C">
      <w:pPr>
        <w:pStyle w:val="code"/>
      </w:pPr>
      <w:r>
        <w:t xml:space="preserve">sudo mkdir </w:t>
      </w:r>
      <w:r w:rsidR="00576237">
        <w:t>/mnt</w:t>
      </w:r>
      <w:r w:rsidR="00197283">
        <w:t>/usb</w:t>
      </w:r>
      <w:r>
        <w:t>/backup/</w:t>
      </w:r>
      <w:r w:rsidR="00917C99">
        <w:t>tiny</w:t>
      </w:r>
      <w:r>
        <w:t>/monthly</w:t>
      </w:r>
    </w:p>
    <w:p w14:paraId="6DA8E5D9" w14:textId="77777777" w:rsidR="00874CF2" w:rsidRDefault="00874CF2" w:rsidP="009D7D3C">
      <w:pPr>
        <w:pStyle w:val="code"/>
      </w:pPr>
    </w:p>
    <w:p w14:paraId="05EA41E4" w14:textId="0E6A7A18" w:rsidR="00DD5727" w:rsidRDefault="00DD5727" w:rsidP="00DD5727">
      <w:pPr>
        <w:pStyle w:val="Heading4"/>
      </w:pPr>
      <w:r w:rsidRPr="00DD5727">
        <w:t>Backup Script</w:t>
      </w:r>
    </w:p>
    <w:p w14:paraId="25DAAB89" w14:textId="6F831F25" w:rsidR="00DD5727" w:rsidRPr="00DD5727" w:rsidRDefault="00DD5727" w:rsidP="00DD5727">
      <w:r>
        <w:t>The backup script reads backup instructions, referred to as list files, to perform backup of desired files at specified periodic intervals, typically daily, weekly, monthly, but easily specified as desired.</w:t>
      </w:r>
    </w:p>
    <w:p w14:paraId="03869931" w14:textId="17DF7D5A" w:rsidR="00874CF2" w:rsidRDefault="00DD5727" w:rsidP="00874CF2">
      <w:r w:rsidRPr="00DD5727">
        <w:t xml:space="preserve">Create </w:t>
      </w:r>
      <w:r w:rsidR="00874CF2" w:rsidRPr="00DD5727">
        <w:t>a backup script by</w:t>
      </w:r>
    </w:p>
    <w:p w14:paraId="5DAF9AE1" w14:textId="77777777" w:rsidR="00874CF2" w:rsidRDefault="00874CF2" w:rsidP="009D7D3C">
      <w:pPr>
        <w:pStyle w:val="codefinal"/>
      </w:pPr>
      <w:r>
        <w:t>sudo nano /usr/local/bin/backup</w:t>
      </w:r>
    </w:p>
    <w:p w14:paraId="34D59EC7" w14:textId="77777777" w:rsidR="00874CF2" w:rsidRPr="00576237" w:rsidRDefault="00576237" w:rsidP="009D7D3C">
      <w:pPr>
        <w:pStyle w:val="codefinal"/>
      </w:pPr>
      <w:r w:rsidRPr="00576237">
        <w:t>(</w:t>
      </w:r>
      <w:r w:rsidR="00594BF1" w:rsidRPr="00576237">
        <w:t xml:space="preserve">Copy the contents of the /usr/local/bin/backup script from </w:t>
      </w:r>
      <w:r w:rsidR="00594BF1" w:rsidRPr="00576237">
        <w:fldChar w:fldCharType="begin"/>
      </w:r>
      <w:r w:rsidR="00594BF1" w:rsidRPr="00576237">
        <w:instrText xml:space="preserve"> REF _Ref425838863 \r \h  \* MERGEFORMAT </w:instrText>
      </w:r>
      <w:r w:rsidR="00594BF1" w:rsidRPr="00576237">
        <w:fldChar w:fldCharType="separate"/>
      </w:r>
      <w:r w:rsidR="00594BF1" w:rsidRPr="00576237">
        <w:t xml:space="preserve">Appendix B: </w:t>
      </w:r>
      <w:r w:rsidR="00594BF1" w:rsidRPr="00576237">
        <w:fldChar w:fldCharType="end"/>
      </w:r>
      <w:r w:rsidR="00594BF1" w:rsidRPr="00576237">
        <w:fldChar w:fldCharType="begin"/>
      </w:r>
      <w:r w:rsidR="00594BF1" w:rsidRPr="00576237">
        <w:instrText xml:space="preserve"> REF _Ref425838863 \h  \* MERGEFORMAT </w:instrText>
      </w:r>
      <w:r w:rsidR="00594BF1" w:rsidRPr="00576237">
        <w:fldChar w:fldCharType="separate"/>
      </w:r>
      <w:r w:rsidR="00594BF1" w:rsidRPr="00576237">
        <w:t>Custom Scripts</w:t>
      </w:r>
      <w:r w:rsidR="00594BF1" w:rsidRPr="00576237">
        <w:fldChar w:fldCharType="end"/>
      </w:r>
      <w:r w:rsidR="00594BF1" w:rsidRPr="00576237">
        <w:t xml:space="preserve"> into the file and save.</w:t>
      </w:r>
      <w:r w:rsidRPr="00576237">
        <w:t>)</w:t>
      </w:r>
    </w:p>
    <w:p w14:paraId="0239077F" w14:textId="77777777" w:rsidR="003E1DA6" w:rsidRDefault="00576237" w:rsidP="003E1DA6">
      <w:pPr>
        <w:rPr>
          <w:i/>
        </w:rPr>
      </w:pPr>
      <w:r>
        <w:t xml:space="preserve">Then using </w:t>
      </w:r>
      <w:r w:rsidRPr="00576237">
        <w:rPr>
          <w:i/>
        </w:rPr>
        <w:t>/usr/local/bin/backup</w:t>
      </w:r>
      <w:r>
        <w:rPr>
          <w:i/>
        </w:rPr>
        <w:t>.lst.daily as a template create the command lists used by the backup script for daily, weekly, and monthly backups as</w:t>
      </w:r>
    </w:p>
    <w:p w14:paraId="60E14663" w14:textId="77777777" w:rsidR="00576237" w:rsidRDefault="00576237" w:rsidP="009D7D3C">
      <w:pPr>
        <w:pStyle w:val="codefinal"/>
      </w:pPr>
      <w:r>
        <w:t>sudo nano /usr/local/bin/backup.lst.daily</w:t>
      </w:r>
    </w:p>
    <w:p w14:paraId="3D562719" w14:textId="77777777" w:rsidR="00576237" w:rsidRPr="00576237" w:rsidRDefault="00576237"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into the file</w:t>
      </w:r>
      <w:r>
        <w:t>, edit as appropriate,</w:t>
      </w:r>
      <w:r w:rsidRPr="00576237">
        <w:t xml:space="preserve"> and save.)</w:t>
      </w:r>
    </w:p>
    <w:p w14:paraId="2D26C07A" w14:textId="77777777" w:rsidR="00576237" w:rsidRDefault="00576237" w:rsidP="009D7D3C">
      <w:pPr>
        <w:pStyle w:val="codefinal"/>
      </w:pPr>
      <w:r>
        <w:t>sudo nano /usr/local/bin/backup.lst.weekly</w:t>
      </w:r>
    </w:p>
    <w:p w14:paraId="42B2CC5B" w14:textId="77777777" w:rsidR="00576237" w:rsidRPr="00576237" w:rsidRDefault="00576237"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w:t>
      </w:r>
      <w:r w:rsidR="00E363F6">
        <w:t>or from /usr/local/bin/backup.lst.daily</w:t>
      </w:r>
      <w:r w:rsidR="00E363F6" w:rsidRPr="00576237">
        <w:t xml:space="preserve"> </w:t>
      </w:r>
      <w:r w:rsidRPr="00576237">
        <w:t>into the file</w:t>
      </w:r>
      <w:r>
        <w:t>, edit as appropriate,</w:t>
      </w:r>
      <w:r w:rsidRPr="00576237">
        <w:t xml:space="preserve"> and save.)</w:t>
      </w:r>
    </w:p>
    <w:p w14:paraId="60569633" w14:textId="77777777" w:rsidR="00E363F6" w:rsidRDefault="00E363F6" w:rsidP="009D7D3C">
      <w:pPr>
        <w:pStyle w:val="codefinal"/>
      </w:pPr>
      <w:r>
        <w:t>sudo nano /usr/local/bin/backup.lst.monthly</w:t>
      </w:r>
    </w:p>
    <w:p w14:paraId="74CD05E1" w14:textId="77777777" w:rsidR="00E363F6" w:rsidRDefault="00E363F6"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w:t>
      </w:r>
      <w:r>
        <w:t>or from /usr/local/bin/backup.lst.daily</w:t>
      </w:r>
      <w:r w:rsidRPr="00576237">
        <w:t xml:space="preserve"> into the file</w:t>
      </w:r>
      <w:r>
        <w:t>, edit as appropriate,</w:t>
      </w:r>
      <w:r w:rsidRPr="00576237">
        <w:t xml:space="preserve"> and save.)</w:t>
      </w:r>
    </w:p>
    <w:p w14:paraId="3628A0DE" w14:textId="22D3F4DE" w:rsidR="00A07D4B" w:rsidRPr="00A07D4B" w:rsidRDefault="00197283" w:rsidP="00197283">
      <w:pPr>
        <w:pStyle w:val="Tip"/>
      </w:pPr>
      <w:r>
        <w:t xml:space="preserve">Tip: </w:t>
      </w:r>
      <w:r w:rsidR="00A07D4B" w:rsidRPr="00197283">
        <w:t xml:space="preserve">The backup script provides for some variable substitution for simplifying porting of backup lists across machines </w:t>
      </w:r>
      <w:r w:rsidR="00890F5B">
        <w:t xml:space="preserve">such as the mount point. </w:t>
      </w:r>
      <w:r w:rsidR="00A07D4B" w:rsidRPr="00197283">
        <w:t xml:space="preserve">These can be altered or expanded upon in the </w:t>
      </w:r>
      <w:r w:rsidR="00A07D4B" w:rsidRPr="00197283">
        <w:rPr>
          <w:rStyle w:val="marked"/>
        </w:rPr>
        <w:t>/usr/local/bin/backup</w:t>
      </w:r>
      <w:r w:rsidR="00A07D4B" w:rsidRPr="00197283">
        <w:t xml:space="preserve"> script.</w:t>
      </w:r>
    </w:p>
    <w:p w14:paraId="4FB04322" w14:textId="16EE7D1C" w:rsidR="00576237" w:rsidRDefault="00E363F6" w:rsidP="003E1DA6">
      <w:r>
        <w:t xml:space="preserve">Then establish the </w:t>
      </w:r>
      <w:r w:rsidRPr="00B326D5">
        <w:rPr>
          <w:rStyle w:val="marked"/>
        </w:rPr>
        <w:t>cron</w:t>
      </w:r>
      <w:r>
        <w:t xml:space="preserve"> tasks </w:t>
      </w:r>
      <w:r w:rsidR="00350107">
        <w:t xml:space="preserve">to automate backup </w:t>
      </w:r>
      <w:r>
        <w:t>by</w:t>
      </w:r>
    </w:p>
    <w:p w14:paraId="380C4B11" w14:textId="77777777" w:rsidR="00E363F6" w:rsidRPr="007E36E4" w:rsidRDefault="00E363F6" w:rsidP="009D7D3C">
      <w:pPr>
        <w:pStyle w:val="codefinal"/>
      </w:pPr>
      <w:r w:rsidRPr="007E36E4">
        <w:t>sudo nano /etc/cron.d/sysop</w:t>
      </w:r>
    </w:p>
    <w:p w14:paraId="4AA88B3D" w14:textId="77777777" w:rsidR="00E363F6" w:rsidRDefault="00E363F6" w:rsidP="00E363F6">
      <w:r>
        <w:t>Add these lines</w:t>
      </w:r>
    </w:p>
    <w:p w14:paraId="3EF2889D" w14:textId="77777777" w:rsidR="00E363F6" w:rsidRDefault="00E363F6" w:rsidP="009D7D3C">
      <w:pPr>
        <w:pStyle w:val="code"/>
      </w:pPr>
      <w:r>
        <w:t># Backup script run every day @ 11:05PM...</w:t>
      </w:r>
    </w:p>
    <w:p w14:paraId="796FC6A0" w14:textId="77777777" w:rsidR="00E363F6" w:rsidRDefault="00E363F6" w:rsidP="009D7D3C">
      <w:pPr>
        <w:pStyle w:val="code"/>
      </w:pPr>
      <w:r>
        <w:t>5       23      *       *       *       root    /usr/local/bin/croncall backup daily</w:t>
      </w:r>
    </w:p>
    <w:p w14:paraId="5023CEED" w14:textId="77777777" w:rsidR="00E363F6" w:rsidRDefault="00E363F6" w:rsidP="009D7D3C">
      <w:pPr>
        <w:pStyle w:val="code"/>
      </w:pPr>
      <w:r>
        <w:t># Backup script run every Sunday @ 11:10PM...</w:t>
      </w:r>
    </w:p>
    <w:p w14:paraId="08C63C08" w14:textId="77777777" w:rsidR="00E363F6" w:rsidRDefault="00E363F6" w:rsidP="009D7D3C">
      <w:pPr>
        <w:pStyle w:val="code"/>
      </w:pPr>
      <w:r>
        <w:t>10      23      *       *       0       root    /usr/local/bin/croncall backup weekly</w:t>
      </w:r>
    </w:p>
    <w:p w14:paraId="37F9C1E5" w14:textId="77777777" w:rsidR="00E363F6" w:rsidRDefault="00E363F6" w:rsidP="009D7D3C">
      <w:pPr>
        <w:pStyle w:val="code"/>
      </w:pPr>
      <w:r>
        <w:t># Backup script run every month @ 11:15PM...</w:t>
      </w:r>
    </w:p>
    <w:p w14:paraId="03903082" w14:textId="77777777" w:rsidR="00E363F6" w:rsidRDefault="00E363F6" w:rsidP="009D7D3C">
      <w:pPr>
        <w:pStyle w:val="codefinal"/>
      </w:pPr>
      <w:r>
        <w:t xml:space="preserve">15      23      1       *       *       root    /usr/local/bin/croncall backup monthly </w:t>
      </w:r>
    </w:p>
    <w:p w14:paraId="4DA19530" w14:textId="77777777" w:rsidR="00E363F6" w:rsidRPr="003E1DA6" w:rsidRDefault="00E363F6" w:rsidP="003E1DA6">
      <w:r>
        <w:t>See</w:t>
      </w:r>
      <w:r w:rsidR="009140B8">
        <w:t xml:space="preserve"> the</w:t>
      </w:r>
      <w:r>
        <w:t xml:space="preserve"> </w:t>
      </w:r>
      <w:r w:rsidRPr="009140B8">
        <w:rPr>
          <w:i/>
        </w:rPr>
        <w:fldChar w:fldCharType="begin"/>
      </w:r>
      <w:r w:rsidRPr="009140B8">
        <w:rPr>
          <w:i/>
        </w:rPr>
        <w:instrText xml:space="preserve"> REF _Ref426219910 \h  \* MERGEFORMAT </w:instrText>
      </w:r>
      <w:r w:rsidRPr="009140B8">
        <w:rPr>
          <w:i/>
        </w:rPr>
      </w:r>
      <w:r w:rsidRPr="009140B8">
        <w:rPr>
          <w:i/>
        </w:rPr>
        <w:fldChar w:fldCharType="separate"/>
      </w:r>
      <w:r w:rsidR="009140B8" w:rsidRPr="009140B8">
        <w:rPr>
          <w:i/>
        </w:rPr>
        <w:t>Cron Jobs</w:t>
      </w:r>
      <w:r w:rsidRPr="009140B8">
        <w:rPr>
          <w:i/>
        </w:rPr>
        <w:fldChar w:fldCharType="end"/>
      </w:r>
      <w:r>
        <w:t xml:space="preserve"> section </w:t>
      </w:r>
      <w:r w:rsidR="009140B8">
        <w:t xml:space="preserve">of </w:t>
      </w:r>
      <w:r w:rsidR="009140B8" w:rsidRPr="009140B8">
        <w:rPr>
          <w:i/>
        </w:rPr>
        <w:fldChar w:fldCharType="begin"/>
      </w:r>
      <w:r w:rsidR="009140B8" w:rsidRPr="009140B8">
        <w:rPr>
          <w:i/>
        </w:rPr>
        <w:instrText xml:space="preserve"> REF _Ref425683593 \r \h </w:instrText>
      </w:r>
      <w:r w:rsidR="009140B8">
        <w:rPr>
          <w:i/>
        </w:rPr>
        <w:instrText xml:space="preserve"> \* MERGEFORMAT </w:instrText>
      </w:r>
      <w:r w:rsidR="009140B8" w:rsidRPr="009140B8">
        <w:rPr>
          <w:i/>
        </w:rPr>
      </w:r>
      <w:r w:rsidR="009140B8" w:rsidRPr="009140B8">
        <w:rPr>
          <w:i/>
        </w:rPr>
        <w:fldChar w:fldCharType="separate"/>
      </w:r>
      <w:r w:rsidR="009140B8" w:rsidRPr="009140B8">
        <w:rPr>
          <w:i/>
        </w:rPr>
        <w:t xml:space="preserve">Appendix A: </w:t>
      </w:r>
      <w:r w:rsidR="009140B8" w:rsidRPr="009140B8">
        <w:rPr>
          <w:i/>
        </w:rPr>
        <w:fldChar w:fldCharType="end"/>
      </w:r>
      <w:r w:rsidR="009140B8" w:rsidRPr="009140B8">
        <w:rPr>
          <w:i/>
        </w:rPr>
        <w:fldChar w:fldCharType="begin"/>
      </w:r>
      <w:r w:rsidR="009140B8" w:rsidRPr="009140B8">
        <w:rPr>
          <w:i/>
        </w:rPr>
        <w:instrText xml:space="preserve"> REF _Ref425683593 \h </w:instrText>
      </w:r>
      <w:r w:rsidR="009140B8">
        <w:rPr>
          <w:i/>
        </w:rPr>
        <w:instrText xml:space="preserve"> \* MERGEFORMAT </w:instrText>
      </w:r>
      <w:r w:rsidR="009140B8" w:rsidRPr="009140B8">
        <w:rPr>
          <w:i/>
        </w:rPr>
      </w:r>
      <w:r w:rsidR="009140B8" w:rsidRPr="009140B8">
        <w:rPr>
          <w:i/>
        </w:rPr>
        <w:fldChar w:fldCharType="separate"/>
      </w:r>
      <w:r w:rsidR="009140B8" w:rsidRPr="009140B8">
        <w:rPr>
          <w:i/>
        </w:rPr>
        <w:t>Linux Jumpstart</w:t>
      </w:r>
      <w:r w:rsidR="009140B8" w:rsidRPr="009140B8">
        <w:rPr>
          <w:i/>
        </w:rPr>
        <w:fldChar w:fldCharType="end"/>
      </w:r>
      <w:r w:rsidR="009140B8">
        <w:t xml:space="preserve"> </w:t>
      </w:r>
      <w:r>
        <w:t>for details on how to alter these settings.</w:t>
      </w:r>
    </w:p>
    <w:p w14:paraId="38FA16AE" w14:textId="77777777" w:rsidR="00B1440C" w:rsidRDefault="00B1440C" w:rsidP="00B1440C">
      <w:pPr>
        <w:pStyle w:val="Heading4"/>
      </w:pPr>
      <w:r w:rsidRPr="007770F4">
        <w:lastRenderedPageBreak/>
        <w:t>Data Backup</w:t>
      </w:r>
    </w:p>
    <w:p w14:paraId="095313E1" w14:textId="33AA52EE" w:rsidR="00B1440C" w:rsidRDefault="00B1440C" w:rsidP="00B1440C">
      <w:r>
        <w:t>Data backup can be accomplished multiple ways depending on the setup.</w:t>
      </w:r>
    </w:p>
    <w:p w14:paraId="532E561C" w14:textId="43C1C29A" w:rsidR="00B1440C" w:rsidRDefault="00DD5727" w:rsidP="00B1440C">
      <w:pPr>
        <w:pStyle w:val="Heading5"/>
      </w:pPr>
      <w:r>
        <w:t xml:space="preserve">Using The </w:t>
      </w:r>
      <w:r w:rsidR="00B1440C">
        <w:t>Backup Script</w:t>
      </w:r>
    </w:p>
    <w:p w14:paraId="6D44F40A" w14:textId="2A91456B" w:rsidR="00B1440C" w:rsidRDefault="00890F5B" w:rsidP="00B1440C">
      <w:r>
        <w:t>Data backup can use t</w:t>
      </w:r>
      <w:r w:rsidR="00B1440C">
        <w:t xml:space="preserve">he same backup script used for configuration to back up </w:t>
      </w:r>
      <w:r>
        <w:t xml:space="preserve">(server) </w:t>
      </w:r>
      <w:r w:rsidR="00B1440C">
        <w:t>user data with a few possible exceptions.</w:t>
      </w:r>
      <w:r>
        <w:t xml:space="preserve"> </w:t>
      </w:r>
      <w:r w:rsidR="00B1440C">
        <w:t>If backing up Windows data</w:t>
      </w:r>
      <w:r>
        <w:t>,</w:t>
      </w:r>
      <w:r w:rsidR="00B1440C">
        <w:t xml:space="preserve"> the </w:t>
      </w:r>
      <w:r>
        <w:t xml:space="preserve">destination drive likely needs to be a larger drive and may be better if formatted as a NTFS volume </w:t>
      </w:r>
      <w:r w:rsidR="00B1440C">
        <w:t xml:space="preserve">and </w:t>
      </w:r>
      <w:r>
        <w:t xml:space="preserve">the </w:t>
      </w:r>
      <w:r w:rsidR="00B1440C">
        <w:t>mount must include ACLs support to preserve Windows file permissions</w:t>
      </w:r>
      <w:r>
        <w:t>, best handled with a Windows box</w:t>
      </w:r>
      <w:r w:rsidR="00B1440C">
        <w:t>.</w:t>
      </w:r>
    </w:p>
    <w:p w14:paraId="2220D3DE" w14:textId="4F9971CB" w:rsidR="00DD5727" w:rsidRDefault="00DD5727" w:rsidP="00DD5727">
      <w:pPr>
        <w:pStyle w:val="Heading5"/>
      </w:pPr>
      <w:r>
        <w:t>Windows Backup</w:t>
      </w:r>
    </w:p>
    <w:p w14:paraId="4CAF4BEB" w14:textId="76DDE694" w:rsidR="00DD5727" w:rsidRPr="00DD5727" w:rsidRDefault="00DD5727" w:rsidP="00DD5727">
      <w:r>
        <w:t xml:space="preserve">A number of tools support Windows based backup. </w:t>
      </w:r>
      <w:r w:rsidR="00305AEC">
        <w:t>Robocopy is a commandline based “robust copy” tool. Richcopy provides a GUI frontend for robocopy; however, it does not support all options. These tools offer much more effective coping and won’t hang or crash on failure.</w:t>
      </w:r>
    </w:p>
    <w:p w14:paraId="3FFE166E" w14:textId="4BE851A7" w:rsidR="00B1440C" w:rsidRDefault="00DD5727" w:rsidP="00B1440C">
      <w:pPr>
        <w:pStyle w:val="Heading5"/>
      </w:pPr>
      <w:r>
        <w:t xml:space="preserve">Using </w:t>
      </w:r>
      <w:r w:rsidR="00B1440C">
        <w:t>Google Drive</w:t>
      </w:r>
    </w:p>
    <w:p w14:paraId="5A3138E2" w14:textId="1F0B03C9" w:rsidR="00B1440C" w:rsidRDefault="00B1440C" w:rsidP="00B1440C">
      <w:r>
        <w:t>If using a shared network drive as a Windows file server, it can be setup as the folder location for Google Drive to automatically sync with online storage. This provides both data backup and off-site reliable safe storage. It simply requires installation of Google Drive and configuration on the Windows machine. As noted in the Samba setup</w:t>
      </w:r>
      <w:r w:rsidR="00890F5B">
        <w:t>,</w:t>
      </w:r>
      <w:r>
        <w:t xml:space="preserve"> this provides an alternative to a Samba based file sharing setup. By using a USB drive</w:t>
      </w:r>
      <w:r w:rsidR="00890F5B">
        <w:t>,</w:t>
      </w:r>
      <w:r>
        <w:t xml:space="preserve"> it provides a convenient setup easily ported to new machines.</w:t>
      </w:r>
    </w:p>
    <w:p w14:paraId="049CFF14" w14:textId="422A9D12" w:rsidR="00DD5727" w:rsidRPr="00B1440C" w:rsidRDefault="00DD5727" w:rsidP="00B1440C">
      <w:r>
        <w:t>Additionally, the major Google Drive folders could be redundantly backed up to a separate USB drive</w:t>
      </w:r>
      <w:r w:rsidR="00305AEC">
        <w:t xml:space="preserve"> or even to other normally “hidden” folders within Google Drive</w:t>
      </w:r>
      <w:r>
        <w:t>.</w:t>
      </w:r>
    </w:p>
    <w:p w14:paraId="4AE5217D" w14:textId="77777777" w:rsidR="009922DE" w:rsidRDefault="009922DE" w:rsidP="009922DE">
      <w:pPr>
        <w:pStyle w:val="Heading4"/>
      </w:pPr>
      <w:bookmarkStart w:id="11" w:name="_Ref429315389"/>
      <w:r w:rsidRPr="00B1440C">
        <w:t>SD Card Backup</w:t>
      </w:r>
      <w:bookmarkEnd w:id="11"/>
    </w:p>
    <w:p w14:paraId="36ABD49D" w14:textId="66E14C59" w:rsidR="00446512" w:rsidRDefault="00446512" w:rsidP="00446512">
      <w:r>
        <w:t>Once</w:t>
      </w:r>
      <w:r w:rsidR="00890F5B">
        <w:t xml:space="preserve"> you have completed </w:t>
      </w:r>
      <w:r>
        <w:t xml:space="preserve">a baseline installation </w:t>
      </w:r>
      <w:r w:rsidR="0016664F">
        <w:t xml:space="preserve">clone or copy </w:t>
      </w:r>
      <w:r>
        <w:t xml:space="preserve">the SD card </w:t>
      </w:r>
      <w:r w:rsidR="0016664F">
        <w:t xml:space="preserve">for </w:t>
      </w:r>
      <w:r>
        <w:t xml:space="preserve">a backup. </w:t>
      </w:r>
      <w:r w:rsidR="0016664F">
        <w:t>Do this</w:t>
      </w:r>
      <w:r>
        <w:t xml:space="preserve"> periodically as well such as once a month</w:t>
      </w:r>
      <w:r w:rsidR="0016664F">
        <w:t xml:space="preserve"> or quarter</w:t>
      </w:r>
      <w:r>
        <w:t xml:space="preserve"> to make server recovery quick and easy.</w:t>
      </w:r>
      <w:r w:rsidR="00B628B3" w:rsidRPr="00B628B3">
        <w:t xml:space="preserve"> </w:t>
      </w:r>
      <w:r w:rsidR="0016664F">
        <w:t xml:space="preserve">The instructions below identify multiple means to duplicate an </w:t>
      </w:r>
      <w:r w:rsidR="00B628B3">
        <w:t>SD card</w:t>
      </w:r>
      <w:r w:rsidR="0016664F">
        <w:t>.</w:t>
      </w:r>
    </w:p>
    <w:p w14:paraId="79086193" w14:textId="2F14C442" w:rsidR="00446512" w:rsidRDefault="00446512" w:rsidP="00446512">
      <w:pPr>
        <w:pStyle w:val="Warning"/>
      </w:pPr>
      <w:r>
        <w:t>Warning: SD Cards do not have the same reliability as hard disks</w:t>
      </w:r>
      <w:r w:rsidR="0016664F">
        <w:t>.</w:t>
      </w:r>
      <w:r>
        <w:t xml:space="preserve"> </w:t>
      </w:r>
      <w:r w:rsidR="0016664F">
        <w:t>Loss of power or repeated writing of the same location may</w:t>
      </w:r>
      <w:r>
        <w:t xml:space="preserve"> corrupt</w:t>
      </w:r>
      <w:r w:rsidR="0016664F">
        <w:t xml:space="preserve"> an SD card</w:t>
      </w:r>
      <w:r>
        <w:t>. I recommend routine backup.</w:t>
      </w:r>
    </w:p>
    <w:p w14:paraId="71A5A6EC" w14:textId="71A67893" w:rsidR="004535EF" w:rsidRDefault="00446512" w:rsidP="00446512">
      <w:pPr>
        <w:pStyle w:val="Heading5"/>
      </w:pPr>
      <w:r>
        <w:t>Cloning</w:t>
      </w:r>
    </w:p>
    <w:p w14:paraId="4FA506A4" w14:textId="6B411D02" w:rsidR="00446512" w:rsidRDefault="00446512" w:rsidP="00446512">
      <w:r>
        <w:t xml:space="preserve">Cloning consists of making an image of the SD card, which copies all of the information from the card into a single </w:t>
      </w:r>
      <w:r w:rsidRPr="00446512">
        <w:rPr>
          <w:rStyle w:val="marked"/>
        </w:rPr>
        <w:t>im</w:t>
      </w:r>
      <w:r w:rsidR="00AC731A">
        <w:rPr>
          <w:rStyle w:val="marked"/>
        </w:rPr>
        <w:t>a</w:t>
      </w:r>
      <w:r w:rsidRPr="00446512">
        <w:rPr>
          <w:rStyle w:val="marked"/>
        </w:rPr>
        <w:t>g</w:t>
      </w:r>
      <w:r w:rsidR="00AC731A">
        <w:rPr>
          <w:rStyle w:val="marked"/>
        </w:rPr>
        <w:t>e</w:t>
      </w:r>
      <w:r>
        <w:t xml:space="preserve"> file making it easy to restore. Cloning </w:t>
      </w:r>
      <w:r w:rsidR="00B628B3">
        <w:t xml:space="preserve">is a manual process and </w:t>
      </w:r>
      <w:r>
        <w:t>has some specific issues</w:t>
      </w:r>
      <w:r w:rsidR="0016664F">
        <w:t>, namely that the clone must have an equal or larger number of sectors as the original</w:t>
      </w:r>
      <w:r w:rsidR="00B628B3">
        <w:t xml:space="preserve">. It </w:t>
      </w:r>
      <w:r>
        <w:t xml:space="preserve">may not work in all cases. See </w:t>
      </w:r>
      <w:r w:rsidRPr="00B628B3">
        <w:rPr>
          <w:i/>
        </w:rPr>
        <w:fldChar w:fldCharType="begin"/>
      </w:r>
      <w:r w:rsidRPr="00B628B3">
        <w:rPr>
          <w:i/>
        </w:rPr>
        <w:instrText xml:space="preserve"> REF _Ref429292545 \r \h </w:instrText>
      </w:r>
      <w:r w:rsidR="00B628B3">
        <w:rPr>
          <w:i/>
        </w:rPr>
        <w:instrText xml:space="preserve"> \* MERGEFORMAT </w:instrText>
      </w:r>
      <w:r w:rsidRPr="00B628B3">
        <w:rPr>
          <w:i/>
        </w:rPr>
      </w:r>
      <w:r w:rsidRPr="00B628B3">
        <w:rPr>
          <w:i/>
        </w:rPr>
        <w:fldChar w:fldCharType="separate"/>
      </w:r>
      <w:r w:rsidRPr="00B628B3">
        <w:rPr>
          <w:i/>
        </w:rPr>
        <w:t xml:space="preserve">Appendix F: </w:t>
      </w:r>
      <w:r w:rsidRPr="00B628B3">
        <w:rPr>
          <w:i/>
        </w:rPr>
        <w:fldChar w:fldCharType="end"/>
      </w:r>
      <w:r w:rsidRPr="00B628B3">
        <w:rPr>
          <w:i/>
        </w:rPr>
        <w:fldChar w:fldCharType="begin"/>
      </w:r>
      <w:r w:rsidRPr="00B628B3">
        <w:rPr>
          <w:i/>
        </w:rPr>
        <w:instrText xml:space="preserve"> REF _Ref429292545 \h </w:instrText>
      </w:r>
      <w:r w:rsidR="00B628B3">
        <w:rPr>
          <w:i/>
        </w:rPr>
        <w:instrText xml:space="preserve"> \* MERGEFORMAT </w:instrText>
      </w:r>
      <w:r w:rsidRPr="00B628B3">
        <w:rPr>
          <w:i/>
        </w:rPr>
      </w:r>
      <w:r w:rsidRPr="00B628B3">
        <w:rPr>
          <w:i/>
        </w:rPr>
        <w:fldChar w:fldCharType="separate"/>
      </w:r>
      <w:r w:rsidRPr="00B628B3">
        <w:rPr>
          <w:i/>
        </w:rPr>
        <w:t>Cloning an SD Card</w:t>
      </w:r>
      <w:r w:rsidRPr="00B628B3">
        <w:rPr>
          <w:i/>
        </w:rPr>
        <w:fldChar w:fldCharType="end"/>
      </w:r>
      <w:r>
        <w:t xml:space="preserve"> for the process. </w:t>
      </w:r>
    </w:p>
    <w:p w14:paraId="15FD024D" w14:textId="1070D9F8" w:rsidR="00AC731A" w:rsidRDefault="00AC731A" w:rsidP="00AC731A">
      <w:pPr>
        <w:pStyle w:val="Heading5"/>
      </w:pPr>
      <w:r>
        <w:t xml:space="preserve">Backup using </w:t>
      </w:r>
      <w:r w:rsidRPr="00AC731A">
        <w:rPr>
          <w:rStyle w:val="marked"/>
        </w:rPr>
        <w:t>rsync</w:t>
      </w:r>
    </w:p>
    <w:p w14:paraId="241980E3" w14:textId="13ED8510" w:rsidR="00B628B3" w:rsidRDefault="00AC731A">
      <w:r>
        <w:t xml:space="preserve">A second </w:t>
      </w:r>
      <w:r w:rsidR="0016664F">
        <w:t xml:space="preserve">method to backup </w:t>
      </w:r>
      <w:r>
        <w:t xml:space="preserve">the SD card </w:t>
      </w:r>
      <w:r w:rsidR="0016664F">
        <w:t xml:space="preserve">uses </w:t>
      </w:r>
      <w:r>
        <w:t xml:space="preserve">the system </w:t>
      </w:r>
      <w:r w:rsidRPr="0077166F">
        <w:rPr>
          <w:rStyle w:val="marked"/>
        </w:rPr>
        <w:t>rsync</w:t>
      </w:r>
      <w:r>
        <w:t xml:space="preserve"> </w:t>
      </w:r>
      <w:r w:rsidR="0016664F">
        <w:t xml:space="preserve">command, </w:t>
      </w:r>
      <w:r>
        <w:t>essentially the same as done with the backup script but with a bit different setup.</w:t>
      </w:r>
      <w:r w:rsidR="00B628B3">
        <w:t xml:space="preserve"> </w:t>
      </w:r>
      <w:r w:rsidR="0016664F">
        <w:t xml:space="preserve">Using a mounted USB to SD card </w:t>
      </w:r>
      <w:r w:rsidR="00022D55">
        <w:t>adapter,</w:t>
      </w:r>
      <w:r w:rsidR="0016664F">
        <w:t xml:space="preserve"> you can automate t</w:t>
      </w:r>
      <w:r w:rsidR="00B628B3">
        <w:t xml:space="preserve">his method </w:t>
      </w:r>
      <w:r w:rsidR="0016664F">
        <w:t>the same as the backup process</w:t>
      </w:r>
      <w:r w:rsidR="00B628B3">
        <w:t xml:space="preserve">. </w:t>
      </w:r>
    </w:p>
    <w:p w14:paraId="76DC44BB" w14:textId="19DF4411" w:rsidR="00A44348" w:rsidRDefault="00B628B3" w:rsidP="00A44348">
      <w:pPr>
        <w:pStyle w:val="ListParagraph"/>
        <w:numPr>
          <w:ilvl w:val="0"/>
          <w:numId w:val="12"/>
        </w:numPr>
      </w:pPr>
      <w:r>
        <w:t xml:space="preserve">Create a second SD card with NOOBS installed as described in section </w:t>
      </w:r>
      <w:r w:rsidRPr="00B628B3">
        <w:rPr>
          <w:i/>
        </w:rPr>
        <w:fldChar w:fldCharType="begin"/>
      </w:r>
      <w:r w:rsidRPr="00B628B3">
        <w:rPr>
          <w:i/>
        </w:rPr>
        <w:instrText xml:space="preserve"> REF _Ref429293350 \h  \* MERGEFORMAT </w:instrText>
      </w:r>
      <w:r w:rsidRPr="00B628B3">
        <w:rPr>
          <w:i/>
        </w:rPr>
      </w:r>
      <w:r w:rsidRPr="00B628B3">
        <w:rPr>
          <w:i/>
        </w:rPr>
        <w:fldChar w:fldCharType="separate"/>
      </w:r>
      <w:r w:rsidRPr="00B628B3">
        <w:rPr>
          <w:i/>
        </w:rPr>
        <w:t>New Out Of Box Software (NOOBS)</w:t>
      </w:r>
      <w:r w:rsidRPr="00B628B3">
        <w:rPr>
          <w:i/>
        </w:rPr>
        <w:fldChar w:fldCharType="end"/>
      </w:r>
      <w:r>
        <w:fldChar w:fldCharType="begin"/>
      </w:r>
      <w:r>
        <w:instrText xml:space="preserve"> REF _Ref429293350 \h </w:instrText>
      </w:r>
      <w:r>
        <w:fldChar w:fldCharType="separate"/>
      </w:r>
      <w:r>
        <w:t>.</w:t>
      </w:r>
      <w:r>
        <w:fldChar w:fldCharType="end"/>
      </w:r>
      <w:r>
        <w:t xml:space="preserve"> This card can be of the same capacity or smaller as long it has adequate space to hold everything on the main card.</w:t>
      </w:r>
    </w:p>
    <w:p w14:paraId="2542F228" w14:textId="1450A1EE" w:rsidR="00A44348" w:rsidRDefault="00A44348" w:rsidP="00A44348">
      <w:pPr>
        <w:pStyle w:val="ListParagraph"/>
        <w:numPr>
          <w:ilvl w:val="0"/>
          <w:numId w:val="12"/>
        </w:numPr>
      </w:pPr>
      <w:r>
        <w:t>Shutdown the Pi and remove the main SD card.</w:t>
      </w:r>
    </w:p>
    <w:p w14:paraId="1A6CA2AE" w14:textId="511C18CD" w:rsidR="00446512" w:rsidRDefault="00A44348" w:rsidP="00B628B3">
      <w:pPr>
        <w:pStyle w:val="ListParagraph"/>
        <w:numPr>
          <w:ilvl w:val="0"/>
          <w:numId w:val="12"/>
        </w:numPr>
      </w:pPr>
      <w:r>
        <w:t>I</w:t>
      </w:r>
      <w:r w:rsidR="00B628B3">
        <w:t xml:space="preserve">nstall </w:t>
      </w:r>
      <w:r>
        <w:t xml:space="preserve">this new SD card into the Pi in place of the original </w:t>
      </w:r>
      <w:r w:rsidR="0016664F">
        <w:t>card, boot as normal,</w:t>
      </w:r>
      <w:r>
        <w:t xml:space="preserve"> and install Raspian.</w:t>
      </w:r>
    </w:p>
    <w:p w14:paraId="778CC744" w14:textId="0437FC6D" w:rsidR="00A44348" w:rsidRDefault="00A44348" w:rsidP="00A44348">
      <w:pPr>
        <w:pStyle w:val="ListParagraph"/>
        <w:numPr>
          <w:ilvl w:val="0"/>
          <w:numId w:val="12"/>
        </w:numPr>
      </w:pPr>
      <w:r>
        <w:lastRenderedPageBreak/>
        <w:t>Shutdown the Pi and remove the duplicate SD card.</w:t>
      </w:r>
    </w:p>
    <w:p w14:paraId="379B4CBE" w14:textId="5B5A4978" w:rsidR="00A44348" w:rsidRDefault="00A44348" w:rsidP="00B628B3">
      <w:pPr>
        <w:pStyle w:val="ListParagraph"/>
        <w:numPr>
          <w:ilvl w:val="0"/>
          <w:numId w:val="12"/>
        </w:numPr>
      </w:pPr>
      <w:r>
        <w:t xml:space="preserve">Reinstall the original </w:t>
      </w:r>
      <w:r w:rsidR="005836C2">
        <w:t>SD card.</w:t>
      </w:r>
    </w:p>
    <w:p w14:paraId="648E6546" w14:textId="45FF39AD" w:rsidR="005836C2" w:rsidRDefault="005836C2" w:rsidP="00B628B3">
      <w:pPr>
        <w:pStyle w:val="ListParagraph"/>
        <w:numPr>
          <w:ilvl w:val="0"/>
          <w:numId w:val="12"/>
        </w:numPr>
      </w:pPr>
      <w:r>
        <w:t>Start the R</w:t>
      </w:r>
      <w:r w:rsidR="0077166F">
        <w:t>aspberry Pi and login.</w:t>
      </w:r>
    </w:p>
    <w:p w14:paraId="0011CD57" w14:textId="07526CC1" w:rsidR="0077166F" w:rsidRDefault="0077166F" w:rsidP="00B628B3">
      <w:pPr>
        <w:pStyle w:val="ListParagraph"/>
        <w:numPr>
          <w:ilvl w:val="0"/>
          <w:numId w:val="12"/>
        </w:numPr>
      </w:pPr>
      <w:r>
        <w:t>List the disks by using</w:t>
      </w:r>
    </w:p>
    <w:p w14:paraId="5DCC7286" w14:textId="03EF35B0" w:rsidR="0077166F" w:rsidRPr="0077166F" w:rsidRDefault="0077166F" w:rsidP="009D7D3C">
      <w:pPr>
        <w:pStyle w:val="codefinal"/>
      </w:pPr>
      <w:r w:rsidRPr="0077166F">
        <w:t>ls –l /dev/disk/by-id</w:t>
      </w:r>
    </w:p>
    <w:p w14:paraId="3F05718B" w14:textId="77777777" w:rsidR="0077166F" w:rsidRDefault="0077166F" w:rsidP="0077166F">
      <w:pPr>
        <w:pStyle w:val="ListParagraph"/>
        <w:numPr>
          <w:ilvl w:val="0"/>
          <w:numId w:val="12"/>
        </w:numPr>
      </w:pPr>
      <w:r>
        <w:t>Place the duplicate card in a USB adapter and insert into the Raspberry Pi.</w:t>
      </w:r>
    </w:p>
    <w:p w14:paraId="0B4D6C89" w14:textId="5266D6B6" w:rsidR="0077166F" w:rsidRDefault="0077166F" w:rsidP="00B628B3">
      <w:pPr>
        <w:pStyle w:val="ListParagraph"/>
        <w:numPr>
          <w:ilvl w:val="0"/>
          <w:numId w:val="12"/>
        </w:numPr>
      </w:pPr>
      <w:r>
        <w:t>Repeat step 7 and identify the USB drive by the new device that appears.</w:t>
      </w:r>
    </w:p>
    <w:p w14:paraId="4E47F256" w14:textId="69A18664" w:rsidR="0077166F" w:rsidRDefault="0077166F" w:rsidP="00B628B3">
      <w:pPr>
        <w:pStyle w:val="ListParagraph"/>
        <w:numPr>
          <w:ilvl w:val="0"/>
          <w:numId w:val="12"/>
        </w:numPr>
      </w:pPr>
      <w:r>
        <w:t xml:space="preserve">Create the </w:t>
      </w:r>
      <w:r w:rsidR="009F2DD6">
        <w:rPr>
          <w:i/>
        </w:rPr>
        <w:t>backup_rpi</w:t>
      </w:r>
      <w:r>
        <w:t xml:space="preserve"> script from </w:t>
      </w:r>
      <w:r>
        <w:fldChar w:fldCharType="begin"/>
      </w:r>
      <w:r>
        <w:instrText xml:space="preserve"> REF _Ref429313563 \r \h </w:instrText>
      </w:r>
      <w:r>
        <w:fldChar w:fldCharType="separate"/>
      </w:r>
      <w:r>
        <w:t xml:space="preserve">Appendix C: </w:t>
      </w:r>
      <w:r>
        <w:fldChar w:fldCharType="end"/>
      </w:r>
      <w:r>
        <w:fldChar w:fldCharType="begin"/>
      </w:r>
      <w:r>
        <w:instrText xml:space="preserve"> REF _Ref429313563 \h </w:instrText>
      </w:r>
      <w:r>
        <w:fldChar w:fldCharType="separate"/>
      </w:r>
      <w:r>
        <w:t>Custom Scripts</w:t>
      </w:r>
      <w:r>
        <w:fldChar w:fldCharType="end"/>
      </w:r>
    </w:p>
    <w:p w14:paraId="4DEC7BA7" w14:textId="438E41F0" w:rsidR="0077166F" w:rsidRPr="0077166F" w:rsidRDefault="0077166F" w:rsidP="009D7D3C">
      <w:pPr>
        <w:pStyle w:val="code"/>
      </w:pPr>
      <w:r w:rsidRPr="0077166F">
        <w:t>sudo nano /usr/local/bin/</w:t>
      </w:r>
      <w:r w:rsidR="009F2DD6">
        <w:t>backup_rpi</w:t>
      </w:r>
    </w:p>
    <w:p w14:paraId="0450979A" w14:textId="77777777" w:rsidR="0077166F" w:rsidRPr="0077166F" w:rsidRDefault="0077166F" w:rsidP="009D7D3C">
      <w:pPr>
        <w:pStyle w:val="code"/>
      </w:pPr>
      <w:r w:rsidRPr="0077166F">
        <w:t>(copy and paste the contents of the script from the appendix.)</w:t>
      </w:r>
    </w:p>
    <w:p w14:paraId="22D4B1EF" w14:textId="77777777" w:rsidR="0077166F" w:rsidRPr="0077166F" w:rsidRDefault="0077166F" w:rsidP="009D7D3C">
      <w:pPr>
        <w:pStyle w:val="code"/>
      </w:pPr>
      <w:r w:rsidRPr="0077166F">
        <w:t>(Edit the clone variable and set it to the value found in step 9.)</w:t>
      </w:r>
    </w:p>
    <w:p w14:paraId="54BAE023" w14:textId="77777777" w:rsidR="0077166F" w:rsidRPr="002B07E0" w:rsidRDefault="0077166F" w:rsidP="009D7D3C">
      <w:pPr>
        <w:pStyle w:val="codefinal"/>
      </w:pPr>
      <w:r w:rsidRPr="002B07E0">
        <w:t>(CTRL-X to save)</w:t>
      </w:r>
    </w:p>
    <w:p w14:paraId="26F28575" w14:textId="61C6B428" w:rsidR="0077166F" w:rsidRDefault="002B07E0" w:rsidP="00ED0F90">
      <w:pPr>
        <w:pStyle w:val="ListParagraph"/>
        <w:keepNext/>
        <w:numPr>
          <w:ilvl w:val="0"/>
          <w:numId w:val="12"/>
        </w:numPr>
      </w:pPr>
      <w:r>
        <w:t>For automatic backup</w:t>
      </w:r>
      <w:r w:rsidR="00ED0F90">
        <w:t>,</w:t>
      </w:r>
      <w:r>
        <w:t xml:space="preserve"> setup a </w:t>
      </w:r>
      <w:r w:rsidRPr="002B07E0">
        <w:rPr>
          <w:rStyle w:val="marked"/>
        </w:rPr>
        <w:t>cron</w:t>
      </w:r>
      <w:r>
        <w:t xml:space="preserve"> job to run the script periodically. I recommend every 2-3 months to not </w:t>
      </w:r>
      <w:r w:rsidR="00ED0F90">
        <w:t>wear out</w:t>
      </w:r>
      <w:r>
        <w:t xml:space="preserve"> the SD card. The normal daily, weekly, and monthly backup will capture in between</w:t>
      </w:r>
      <w:r w:rsidR="00F93D1F">
        <w:t xml:space="preserve"> changes</w:t>
      </w:r>
      <w:r>
        <w:t>.</w:t>
      </w:r>
    </w:p>
    <w:p w14:paraId="27FFB5EA" w14:textId="77777777" w:rsidR="002B07E0" w:rsidRPr="007E36E4" w:rsidRDefault="002B07E0" w:rsidP="009D7D3C">
      <w:pPr>
        <w:pStyle w:val="codefinal"/>
      </w:pPr>
      <w:r w:rsidRPr="007E36E4">
        <w:t>sudo nano /etc/cron.d/sysop</w:t>
      </w:r>
    </w:p>
    <w:p w14:paraId="17F288EF" w14:textId="77777777" w:rsidR="002B07E0" w:rsidRDefault="002B07E0" w:rsidP="002B07E0">
      <w:pPr>
        <w:pStyle w:val="ListParagraph"/>
        <w:numPr>
          <w:ilvl w:val="0"/>
          <w:numId w:val="12"/>
        </w:numPr>
      </w:pPr>
      <w:r>
        <w:t>Add these lines</w:t>
      </w:r>
    </w:p>
    <w:p w14:paraId="4E7BF1C5" w14:textId="37854CB7" w:rsidR="002B07E0" w:rsidRPr="002B07E0" w:rsidRDefault="002B07E0" w:rsidP="009D7D3C">
      <w:pPr>
        <w:pStyle w:val="code"/>
      </w:pPr>
      <w:r w:rsidRPr="002B07E0">
        <w:t>#</w:t>
      </w:r>
      <w:r w:rsidR="00ED0F90" w:rsidRPr="00ED0F90">
        <w:t xml:space="preserve"> SD CARD (OS) </w:t>
      </w:r>
      <w:r w:rsidR="00ED0F90">
        <w:t>b</w:t>
      </w:r>
      <w:r w:rsidR="00ED0F90" w:rsidRPr="00ED0F90">
        <w:t>ackup the first of every quarter @ 11:35PM (</w:t>
      </w:r>
      <w:r w:rsidR="00022D55">
        <w:t>before</w:t>
      </w:r>
      <w:r w:rsidR="00ED0F90" w:rsidRPr="00ED0F90">
        <w:t xml:space="preserve"> updates)...</w:t>
      </w:r>
    </w:p>
    <w:p w14:paraId="03F6EE35" w14:textId="49F3DA6C" w:rsidR="002B07E0" w:rsidRPr="009D7D3C" w:rsidRDefault="002B07E0" w:rsidP="009D7D3C">
      <w:pPr>
        <w:pStyle w:val="codefinal"/>
      </w:pPr>
      <w:r w:rsidRPr="009D7D3C">
        <w:t>3</w:t>
      </w:r>
      <w:r w:rsidR="009D7D3C" w:rsidRPr="009D7D3C">
        <w:t>5</w:t>
      </w:r>
      <w:r w:rsidR="009D7D3C" w:rsidRPr="009D7D3C">
        <w:tab/>
      </w:r>
      <w:r w:rsidRPr="009D7D3C">
        <w:t>23</w:t>
      </w:r>
      <w:r w:rsidR="009D7D3C" w:rsidRPr="009D7D3C">
        <w:tab/>
      </w:r>
      <w:r w:rsidRPr="009D7D3C">
        <w:t>1</w:t>
      </w:r>
      <w:r w:rsidR="009D7D3C" w:rsidRPr="009D7D3C">
        <w:tab/>
      </w:r>
      <w:r w:rsidRPr="009D7D3C">
        <w:t>1,4,7,</w:t>
      </w:r>
      <w:r w:rsidR="00F93D1F" w:rsidRPr="009D7D3C">
        <w:t>10</w:t>
      </w:r>
      <w:r w:rsidR="009D7D3C" w:rsidRPr="009D7D3C">
        <w:tab/>
      </w:r>
      <w:r w:rsidRPr="009D7D3C">
        <w:t>*</w:t>
      </w:r>
      <w:r w:rsidR="009D7D3C" w:rsidRPr="009D7D3C">
        <w:tab/>
      </w:r>
      <w:r w:rsidRPr="009D7D3C">
        <w:t>root</w:t>
      </w:r>
      <w:r w:rsidR="009D7D3C" w:rsidRPr="009D7D3C">
        <w:tab/>
      </w:r>
      <w:r w:rsidRPr="009D7D3C">
        <w:t xml:space="preserve">/usr/local/bin/croncall </w:t>
      </w:r>
      <w:r w:rsidR="009F2DD6">
        <w:t>backup_rpi</w:t>
      </w:r>
    </w:p>
    <w:p w14:paraId="10EBCFFE" w14:textId="70710E0B" w:rsidR="0077166F" w:rsidRDefault="002B07E0" w:rsidP="00F93D1F">
      <w:pPr>
        <w:ind w:left="720"/>
      </w:pPr>
      <w:r>
        <w:t xml:space="preserve">See the </w:t>
      </w:r>
      <w:r w:rsidRPr="002B07E0">
        <w:rPr>
          <w:i/>
        </w:rPr>
        <w:fldChar w:fldCharType="begin"/>
      </w:r>
      <w:r w:rsidRPr="002B07E0">
        <w:rPr>
          <w:i/>
        </w:rPr>
        <w:instrText xml:space="preserve"> REF _Ref426219910 \h  \* MERGEFORMAT </w:instrText>
      </w:r>
      <w:r w:rsidRPr="002B07E0">
        <w:rPr>
          <w:i/>
        </w:rPr>
      </w:r>
      <w:r w:rsidRPr="002B07E0">
        <w:rPr>
          <w:i/>
        </w:rPr>
        <w:fldChar w:fldCharType="separate"/>
      </w:r>
      <w:r w:rsidRPr="002B07E0">
        <w:rPr>
          <w:i/>
        </w:rPr>
        <w:t>Cron Jobs</w:t>
      </w:r>
      <w:r w:rsidRPr="002B07E0">
        <w:rPr>
          <w:i/>
        </w:rPr>
        <w:fldChar w:fldCharType="end"/>
      </w:r>
      <w:r>
        <w:t xml:space="preserve"> section of </w:t>
      </w:r>
      <w:r w:rsidRPr="002B07E0">
        <w:rPr>
          <w:i/>
        </w:rPr>
        <w:fldChar w:fldCharType="begin"/>
      </w:r>
      <w:r w:rsidRPr="002B07E0">
        <w:rPr>
          <w:i/>
        </w:rPr>
        <w:instrText xml:space="preserve"> REF _Ref425683593 \r \h  \* MERGEFORMAT </w:instrText>
      </w:r>
      <w:r w:rsidRPr="002B07E0">
        <w:rPr>
          <w:i/>
        </w:rPr>
      </w:r>
      <w:r w:rsidRPr="002B07E0">
        <w:rPr>
          <w:i/>
        </w:rPr>
        <w:fldChar w:fldCharType="separate"/>
      </w:r>
      <w:r w:rsidRPr="002B07E0">
        <w:rPr>
          <w:i/>
        </w:rPr>
        <w:t xml:space="preserve">Appendix A: </w:t>
      </w:r>
      <w:r w:rsidRPr="002B07E0">
        <w:rPr>
          <w:i/>
        </w:rPr>
        <w:fldChar w:fldCharType="end"/>
      </w:r>
      <w:r w:rsidRPr="002B07E0">
        <w:rPr>
          <w:i/>
        </w:rPr>
        <w:fldChar w:fldCharType="begin"/>
      </w:r>
      <w:r w:rsidRPr="002B07E0">
        <w:rPr>
          <w:i/>
        </w:rPr>
        <w:instrText xml:space="preserve"> REF _Ref425683593 \h  \* MERGEFORMAT </w:instrText>
      </w:r>
      <w:r w:rsidRPr="002B07E0">
        <w:rPr>
          <w:i/>
        </w:rPr>
      </w:r>
      <w:r w:rsidRPr="002B07E0">
        <w:rPr>
          <w:i/>
        </w:rPr>
        <w:fldChar w:fldCharType="separate"/>
      </w:r>
      <w:r w:rsidRPr="002B07E0">
        <w:rPr>
          <w:i/>
        </w:rPr>
        <w:t>Linux Jumpstart</w:t>
      </w:r>
      <w:r w:rsidRPr="002B07E0">
        <w:rPr>
          <w:i/>
        </w:rPr>
        <w:fldChar w:fldCharType="end"/>
      </w:r>
      <w:r>
        <w:t xml:space="preserve"> for details on how to alter these settings.</w:t>
      </w:r>
    </w:p>
    <w:p w14:paraId="4AE047D5" w14:textId="353439E1" w:rsidR="00ED0F90" w:rsidRDefault="00ED0F90" w:rsidP="00ED0F90">
      <w:pPr>
        <w:pStyle w:val="Tip"/>
      </w:pPr>
      <w:r>
        <w:t xml:space="preserve">Tip: </w:t>
      </w:r>
      <w:r w:rsidRPr="002B07E0">
        <w:t xml:space="preserve">Run this script </w:t>
      </w:r>
      <w:r>
        <w:t xml:space="preserve">manually </w:t>
      </w:r>
      <w:r w:rsidRPr="002B07E0">
        <w:t>prior to any major server changes</w:t>
      </w:r>
      <w:r w:rsidR="00022D55">
        <w:t xml:space="preserve"> such as distribution upgrades</w:t>
      </w:r>
      <w:r w:rsidRPr="002B07E0">
        <w:t>.</w:t>
      </w:r>
    </w:p>
    <w:p w14:paraId="2F9D31E6" w14:textId="15D81093" w:rsidR="00022D55" w:rsidRPr="00022D55" w:rsidRDefault="00022D55" w:rsidP="00022D55">
      <w:pPr>
        <w:pStyle w:val="Tip"/>
      </w:pPr>
      <w:r>
        <w:t>Tip: Running this script prior to updates ensures a fallback to the previous installation should anything go wrong with the update.</w:t>
      </w:r>
    </w:p>
    <w:p w14:paraId="1AC6E5DE" w14:textId="77777777" w:rsidR="00305AEC" w:rsidRDefault="00305AEC" w:rsidP="00305AEC"/>
    <w:p w14:paraId="32F3FD76" w14:textId="1039F70A" w:rsidR="00305AEC" w:rsidRDefault="00305AEC" w:rsidP="00305AEC">
      <w:pPr>
        <w:pStyle w:val="Heading2"/>
      </w:pPr>
      <w:r>
        <w:t>Admin Tools</w:t>
      </w:r>
    </w:p>
    <w:p w14:paraId="3C34A665" w14:textId="632C3B83" w:rsidR="00ED0F90" w:rsidRDefault="00305AEC" w:rsidP="00305AEC">
      <w:pPr>
        <w:pStyle w:val="Heading3"/>
      </w:pPr>
      <w:r>
        <w:t>Scanner</w:t>
      </w:r>
    </w:p>
    <w:p w14:paraId="388D204E" w14:textId="0876D72A" w:rsidR="00305AEC" w:rsidRDefault="00305AEC" w:rsidP="00305AEC">
      <w:r>
        <w:t>Scanner (for Windows) provides a graphical image of disk usage to quickly locate large resource users.</w:t>
      </w:r>
    </w:p>
    <w:p w14:paraId="522929EB" w14:textId="77777777" w:rsidR="00305AEC" w:rsidRPr="00305AEC" w:rsidRDefault="00305AEC" w:rsidP="00305AEC"/>
    <w:p w14:paraId="3FEAA6EE" w14:textId="77777777" w:rsidR="00AC731A" w:rsidRDefault="00AC731A">
      <w:pPr>
        <w:rPr>
          <w:rFonts w:asciiTheme="majorHAnsi" w:eastAsiaTheme="majorEastAsia" w:hAnsiTheme="majorHAnsi" w:cstheme="majorBidi"/>
          <w:color w:val="2E74B5" w:themeColor="accent1" w:themeShade="BF"/>
          <w:sz w:val="32"/>
          <w:szCs w:val="32"/>
        </w:rPr>
      </w:pPr>
      <w:r>
        <w:br w:type="page"/>
      </w:r>
    </w:p>
    <w:p w14:paraId="7B01A471" w14:textId="44A66E84" w:rsidR="004535EF" w:rsidRDefault="0051172D" w:rsidP="005836C2">
      <w:pPr>
        <w:pStyle w:val="Heading1"/>
      </w:pPr>
      <w:r>
        <w:lastRenderedPageBreak/>
        <w:t>Dedicated</w:t>
      </w:r>
      <w:r w:rsidR="004535EF">
        <w:t xml:space="preserve"> Services</w:t>
      </w:r>
    </w:p>
    <w:p w14:paraId="090E74DF" w14:textId="18D89DFD" w:rsidR="004535EF" w:rsidRDefault="004535EF" w:rsidP="004535EF">
      <w:r>
        <w:t xml:space="preserve">Everything described to this point represent basic network services applicable to any network and server regardless of use. While </w:t>
      </w:r>
      <w:r w:rsidR="00305AEC">
        <w:t>every server does not necessarily require everything</w:t>
      </w:r>
      <w:r>
        <w:t xml:space="preserve">, the mentioned services certainly represents a checklist of things to consider in setting up every server and </w:t>
      </w:r>
      <w:r w:rsidR="00305AEC">
        <w:t>at least one server</w:t>
      </w:r>
      <w:r>
        <w:t xml:space="preserve"> on the local network</w:t>
      </w:r>
      <w:r w:rsidR="00305AEC">
        <w:t xml:space="preserve"> must provide the services</w:t>
      </w:r>
      <w:r>
        <w:t xml:space="preserve">. This section describes </w:t>
      </w:r>
      <w:r w:rsidR="00794683">
        <w:t xml:space="preserve">other </w:t>
      </w:r>
      <w:r>
        <w:t>specific dedicated services</w:t>
      </w:r>
      <w:r w:rsidR="00794683">
        <w:t xml:space="preserve"> that the network may provide, including</w:t>
      </w:r>
      <w:r>
        <w:t>:</w:t>
      </w:r>
    </w:p>
    <w:p w14:paraId="0AA63F32" w14:textId="77777777" w:rsidR="004535EF" w:rsidRDefault="004535EF" w:rsidP="004535EF">
      <w:pPr>
        <w:pStyle w:val="ListParagraph"/>
        <w:numPr>
          <w:ilvl w:val="0"/>
          <w:numId w:val="11"/>
        </w:numPr>
      </w:pPr>
      <w:r>
        <w:t>(Active Directory) Domain Controller: Handles user login access the network.</w:t>
      </w:r>
    </w:p>
    <w:p w14:paraId="26D30CC6" w14:textId="77777777" w:rsidR="004535EF" w:rsidRDefault="004535EF" w:rsidP="004535EF">
      <w:pPr>
        <w:pStyle w:val="ListParagraph"/>
        <w:numPr>
          <w:ilvl w:val="0"/>
          <w:numId w:val="11"/>
        </w:numPr>
      </w:pPr>
      <w:r>
        <w:t>File and Printer Sharing: Provide Windows compatible file and printer sharing services.</w:t>
      </w:r>
    </w:p>
    <w:p w14:paraId="099DD6D5" w14:textId="77777777" w:rsidR="004535EF" w:rsidRDefault="004535EF" w:rsidP="004535EF">
      <w:pPr>
        <w:pStyle w:val="ListParagraph"/>
        <w:numPr>
          <w:ilvl w:val="0"/>
          <w:numId w:val="11"/>
        </w:numPr>
      </w:pPr>
      <w:r>
        <w:t>Webserver: Host one or more websites.</w:t>
      </w:r>
    </w:p>
    <w:p w14:paraId="07476720" w14:textId="77777777" w:rsidR="004535EF" w:rsidRPr="004535EF" w:rsidRDefault="004535EF" w:rsidP="004535EF">
      <w:r>
        <w:t>Each o</w:t>
      </w:r>
      <w:r w:rsidR="0051172D">
        <w:t>f these may be optionally setup. Additionally, it may be desirable to use multiple servers for load balancing.</w:t>
      </w:r>
    </w:p>
    <w:p w14:paraId="594BDD83" w14:textId="77777777" w:rsidR="004535EF" w:rsidRPr="003831D5" w:rsidRDefault="004535EF" w:rsidP="004535EF">
      <w:pPr>
        <w:pStyle w:val="Heading2"/>
      </w:pPr>
      <w:r w:rsidRPr="003831D5">
        <w:t>Samba</w:t>
      </w:r>
    </w:p>
    <w:p w14:paraId="4E7DCED8" w14:textId="77777777" w:rsidR="004535EF" w:rsidRDefault="004535EF" w:rsidP="004535EF">
      <w:r>
        <w:t>Samba provides emulation of the MS Windows SMB protocol, which supports a variety of services with the two of interest being Active Directory Services and file and printer sharing.</w:t>
      </w:r>
    </w:p>
    <w:p w14:paraId="4B750FA8" w14:textId="77777777" w:rsidR="0051172D" w:rsidRPr="00DC568C" w:rsidRDefault="0051172D" w:rsidP="0051172D">
      <w:pPr>
        <w:pStyle w:val="Warning"/>
      </w:pPr>
      <w:r w:rsidRPr="00DC568C">
        <w:t>Warning: The Samba Team does not presently recommend using an Active Directory server as the file server so the file server may require a second machine if you incur BIND problems.</w:t>
      </w:r>
    </w:p>
    <w:p w14:paraId="64E67C0B" w14:textId="7C3E7C2B" w:rsidR="004535EF" w:rsidRDefault="004535EF" w:rsidP="004535EF">
      <w:r>
        <w:t>To start</w:t>
      </w:r>
      <w:r w:rsidR="0051172D">
        <w:t>,</w:t>
      </w:r>
      <w:r>
        <w:t xml:space="preserve"> the repository likely will not</w:t>
      </w:r>
      <w:r w:rsidR="00E8058C">
        <w:t xml:space="preserve"> have the latest build of Samba</w:t>
      </w:r>
      <w:r>
        <w:t xml:space="preserve">. Follow the instructions in </w:t>
      </w:r>
      <w:r w:rsidRPr="006B12E2">
        <w:rPr>
          <w:i/>
        </w:rPr>
        <w:fldChar w:fldCharType="begin"/>
      </w:r>
      <w:r w:rsidRPr="006B12E2">
        <w:rPr>
          <w:i/>
        </w:rPr>
        <w:instrText xml:space="preserve"> REF _Ref426727923 \r \h </w:instrText>
      </w:r>
      <w:r>
        <w:rPr>
          <w:i/>
        </w:rPr>
        <w:instrText xml:space="preserve"> \* MERGEFORMAT </w:instrText>
      </w:r>
      <w:r w:rsidRPr="006B12E2">
        <w:rPr>
          <w:i/>
        </w:rPr>
      </w:r>
      <w:r w:rsidRPr="006B12E2">
        <w:rPr>
          <w:i/>
        </w:rPr>
        <w:fldChar w:fldCharType="separate"/>
      </w:r>
      <w:r w:rsidRPr="006B12E2">
        <w:rPr>
          <w:i/>
        </w:rPr>
        <w:t xml:space="preserve">Appendix D: </w:t>
      </w:r>
      <w:r w:rsidRPr="006B12E2">
        <w:rPr>
          <w:i/>
        </w:rPr>
        <w:fldChar w:fldCharType="end"/>
      </w:r>
      <w:r w:rsidRPr="006B12E2">
        <w:rPr>
          <w:i/>
        </w:rPr>
        <w:fldChar w:fldCharType="begin"/>
      </w:r>
      <w:r w:rsidRPr="006B12E2">
        <w:rPr>
          <w:i/>
        </w:rPr>
        <w:instrText xml:space="preserve"> REF _Ref426727923 \h </w:instrText>
      </w:r>
      <w:r>
        <w:rPr>
          <w:i/>
        </w:rPr>
        <w:instrText xml:space="preserve"> \* MERGEFORMAT </w:instrText>
      </w:r>
      <w:r w:rsidRPr="006B12E2">
        <w:rPr>
          <w:i/>
        </w:rPr>
      </w:r>
      <w:r w:rsidRPr="006B12E2">
        <w:rPr>
          <w:i/>
        </w:rPr>
        <w:fldChar w:fldCharType="separate"/>
      </w:r>
      <w:r w:rsidRPr="006B12E2">
        <w:rPr>
          <w:i/>
        </w:rPr>
        <w:t>Building Samba</w:t>
      </w:r>
      <w:r w:rsidRPr="006B12E2">
        <w:rPr>
          <w:i/>
        </w:rPr>
        <w:fldChar w:fldCharType="end"/>
      </w:r>
      <w:r w:rsidR="00E8058C">
        <w:t xml:space="preserve"> to build it from source, o</w:t>
      </w:r>
      <w:r>
        <w:t xml:space="preserve">therwise install from the repository. </w:t>
      </w:r>
      <w:r w:rsidR="00E8058C">
        <w:t>Do not</w:t>
      </w:r>
      <w:r>
        <w:t xml:space="preserve"> do this step if you build samba locally.</w:t>
      </w:r>
    </w:p>
    <w:p w14:paraId="79318DEE" w14:textId="77777777" w:rsidR="004535EF" w:rsidRDefault="004535EF" w:rsidP="009D7D3C">
      <w:pPr>
        <w:pStyle w:val="codefinal"/>
      </w:pPr>
      <w:r>
        <w:t>sudo apt-get –y install samba</w:t>
      </w:r>
    </w:p>
    <w:p w14:paraId="13914021" w14:textId="0D506696" w:rsidR="00672227" w:rsidRPr="00672227" w:rsidRDefault="00672227" w:rsidP="00672227">
      <w:r>
        <w:t xml:space="preserve">Add samba (i.e. </w:t>
      </w:r>
      <w:r w:rsidRPr="00672227">
        <w:t>/usr/local/samba/bin/</w:t>
      </w:r>
      <w:r>
        <w:t xml:space="preserve"> &amp; </w:t>
      </w:r>
      <w:r w:rsidRPr="00672227">
        <w:t>/usr/local/samba/sbin/</w:t>
      </w:r>
      <w:r>
        <w:t xml:space="preserve">) to the PATH by editing </w:t>
      </w:r>
      <w:r w:rsidRPr="00672227">
        <w:rPr>
          <w:rStyle w:val="marked"/>
        </w:rPr>
        <w:t>/etc/login.defs</w:t>
      </w:r>
      <w:r w:rsidRPr="00672227">
        <w:t>.</w:t>
      </w:r>
    </w:p>
    <w:p w14:paraId="3EE63A48" w14:textId="776FFE5B" w:rsidR="00672227" w:rsidRPr="00C21C59" w:rsidRDefault="00672227" w:rsidP="009D7D3C">
      <w:pPr>
        <w:pStyle w:val="code"/>
      </w:pPr>
      <w:r w:rsidRPr="00C21C59">
        <w:t>sudo nano /etc/login.defs</w:t>
      </w:r>
    </w:p>
    <w:p w14:paraId="0ED51A67" w14:textId="3286598B" w:rsidR="00672227" w:rsidRDefault="00672227" w:rsidP="009D7D3C">
      <w:pPr>
        <w:pStyle w:val="code"/>
      </w:pPr>
      <w:r>
        <w:t>(Change PATH as follows…)</w:t>
      </w:r>
    </w:p>
    <w:p w14:paraId="2967D27A" w14:textId="0155E11B" w:rsidR="00672227" w:rsidRDefault="00672227" w:rsidP="009D7D3C">
      <w:pPr>
        <w:pStyle w:val="code"/>
      </w:pPr>
      <w:r>
        <w:t>#ENV_SUPATH      PATH=/usr/local/sbin:/usr/local/bin:/usr/sbin:/usr/bin:/sbin:/bin</w:t>
      </w:r>
    </w:p>
    <w:p w14:paraId="0F02559C" w14:textId="56A9881F" w:rsidR="00672227" w:rsidRDefault="00672227" w:rsidP="009D7D3C">
      <w:pPr>
        <w:pStyle w:val="code"/>
      </w:pPr>
      <w:r>
        <w:t>ENV_SUPATH      PATH=/usr/local/sbin:/usr/local/bin:/usr/sbin:/usr/bin:/sbin:/bin \</w:t>
      </w:r>
    </w:p>
    <w:p w14:paraId="679AF97E" w14:textId="62B9507F" w:rsidR="00672227" w:rsidRDefault="00672227" w:rsidP="009D7D3C">
      <w:pPr>
        <w:pStyle w:val="code"/>
      </w:pPr>
      <w:r>
        <w:t>:/usr/local/samba/</w:t>
      </w:r>
      <w:r w:rsidR="008225E3">
        <w:t>s</w:t>
      </w:r>
      <w:r>
        <w:t>bin/:/usr/local/samba/bin/</w:t>
      </w:r>
    </w:p>
    <w:p w14:paraId="1E7DEEA8" w14:textId="29CDBF8F" w:rsidR="00672227" w:rsidRDefault="00672227" w:rsidP="009D7D3C">
      <w:pPr>
        <w:pStyle w:val="code"/>
      </w:pPr>
      <w:r>
        <w:t>(CTRL-X to save)</w:t>
      </w:r>
    </w:p>
    <w:p w14:paraId="44C2281C" w14:textId="77777777" w:rsidR="000F3D94" w:rsidRDefault="000F3D94" w:rsidP="009D7D3C">
      <w:pPr>
        <w:pStyle w:val="code"/>
      </w:pPr>
    </w:p>
    <w:p w14:paraId="553A9B47" w14:textId="4463D3D3" w:rsidR="000F3D94" w:rsidRDefault="000F3D94" w:rsidP="000F3D94">
      <w:pPr>
        <w:ind w:left="720"/>
        <w:rPr>
          <w:i/>
        </w:rPr>
      </w:pPr>
      <w:r w:rsidRPr="000F3D94">
        <w:rPr>
          <w:i/>
        </w:rPr>
        <w:t>NOTE: \ at end of line denotes line continuation.</w:t>
      </w:r>
    </w:p>
    <w:p w14:paraId="1891EAF3" w14:textId="590041B1" w:rsidR="009A0D19" w:rsidRDefault="009A0D19" w:rsidP="009A0D19">
      <w:r>
        <w:t xml:space="preserve">You may need to also edit the </w:t>
      </w:r>
      <w:r w:rsidRPr="009A0D19">
        <w:rPr>
          <w:rStyle w:val="marked"/>
        </w:rPr>
        <w:t>/etc/profile</w:t>
      </w:r>
      <w:r>
        <w:t xml:space="preserve"> file as below, comment out the existing PATH definitions and replace with those given.</w:t>
      </w:r>
    </w:p>
    <w:p w14:paraId="2DEA6D7A" w14:textId="5E92063D" w:rsidR="009A0D19" w:rsidRPr="00C21C59" w:rsidRDefault="009A0D19" w:rsidP="009A0D19">
      <w:pPr>
        <w:pStyle w:val="code"/>
      </w:pPr>
      <w:r w:rsidRPr="00C21C59">
        <w:t>sudo nano /etc/</w:t>
      </w:r>
      <w:r>
        <w:t>profile</w:t>
      </w:r>
    </w:p>
    <w:p w14:paraId="6AF67E39" w14:textId="711B0A18" w:rsidR="009A0D19" w:rsidRDefault="009A0D19" w:rsidP="009A0D19">
      <w:pPr>
        <w:pStyle w:val="code"/>
      </w:pPr>
      <w:r>
        <w:t>#PATH="/usr/local/sbin:/usr/local/bin:/usr/sbin:/usr/bin:/sbin:/bin"</w:t>
      </w:r>
    </w:p>
    <w:p w14:paraId="0D555170" w14:textId="352450D6" w:rsidR="009A0D19" w:rsidRDefault="009A0D19" w:rsidP="009A0D19">
      <w:pPr>
        <w:pStyle w:val="code"/>
      </w:pPr>
      <w:r>
        <w:t>PATH="/usr/local/sbin:/usr/local/bin:/usr/sbin:/usr/bin:/sbin:/bin: \</w:t>
      </w:r>
      <w:r>
        <w:br/>
      </w:r>
      <w:r>
        <w:tab/>
        <w:t>/usr/local/samba/</w:t>
      </w:r>
      <w:r w:rsidR="008225E3">
        <w:t>s</w:t>
      </w:r>
      <w:r>
        <w:t>bin:/usr/local/samba/bin"</w:t>
      </w:r>
    </w:p>
    <w:p w14:paraId="4A4C3778" w14:textId="77777777" w:rsidR="009A0D19" w:rsidRDefault="009A0D19" w:rsidP="009A0D19">
      <w:pPr>
        <w:pStyle w:val="code"/>
      </w:pPr>
      <w:r>
        <w:t>#PATH="/usr/local/sbin:/usr/local/bin:/usr/sbin:/usr/bin:/sbin:/bin:/usr/local/games: \</w:t>
      </w:r>
    </w:p>
    <w:p w14:paraId="3956BDCB" w14:textId="599F7744" w:rsidR="009A0D19" w:rsidRDefault="009A0D19" w:rsidP="009A0D19">
      <w:pPr>
        <w:pStyle w:val="code"/>
      </w:pPr>
      <w:r>
        <w:tab/>
        <w:t>/usr/games"</w:t>
      </w:r>
    </w:p>
    <w:p w14:paraId="43BA8CC0" w14:textId="77777777" w:rsidR="009A0D19" w:rsidRDefault="009A0D19" w:rsidP="009A0D19">
      <w:pPr>
        <w:pStyle w:val="code"/>
      </w:pPr>
      <w:r>
        <w:t>PATH="/usr/local/sbin:/usr/local/bin:/usr/sbin:/usr/bin:/sbin:/bin: \</w:t>
      </w:r>
    </w:p>
    <w:p w14:paraId="30EF2B5E" w14:textId="5EA14C86" w:rsidR="009A0D19" w:rsidRDefault="009A0D19" w:rsidP="009A0D19">
      <w:pPr>
        <w:pStyle w:val="code"/>
      </w:pPr>
      <w:r>
        <w:tab/>
        <w:t>/usr/local/samba/</w:t>
      </w:r>
      <w:r w:rsidR="008225E3">
        <w:t>s</w:t>
      </w:r>
      <w:r>
        <w:t>bin:/usr/local/samba/bin"</w:t>
      </w:r>
    </w:p>
    <w:p w14:paraId="101A38C3" w14:textId="77777777" w:rsidR="009A0D19" w:rsidRDefault="009A0D19" w:rsidP="009A0D19">
      <w:pPr>
        <w:pStyle w:val="code"/>
      </w:pPr>
      <w:r>
        <w:t>(CTRL-X to save)</w:t>
      </w:r>
    </w:p>
    <w:p w14:paraId="165AF336" w14:textId="0434A56A" w:rsidR="009A0D19" w:rsidRDefault="00B06B65" w:rsidP="009A0D19">
      <w:r>
        <w:t xml:space="preserve">Logout and back in the launch a new shell for testing. Then run </w:t>
      </w:r>
    </w:p>
    <w:p w14:paraId="50E6FFAB" w14:textId="20C84F2D" w:rsidR="00B06B65" w:rsidRDefault="00B06B65" w:rsidP="00B06B65">
      <w:pPr>
        <w:pStyle w:val="codefinal"/>
      </w:pPr>
      <w:r w:rsidRPr="00C21C59">
        <w:t xml:space="preserve">sudo </w:t>
      </w:r>
      <w:r>
        <w:t>samba –V</w:t>
      </w:r>
    </w:p>
    <w:p w14:paraId="26D3413C" w14:textId="65B81785" w:rsidR="00B06B65" w:rsidRPr="00C21C59" w:rsidRDefault="00B06B65" w:rsidP="00B06B65">
      <w:r>
        <w:t>This should report the version of samba installed as version 4.x.x.</w:t>
      </w:r>
    </w:p>
    <w:p w14:paraId="7D1EDECA" w14:textId="77777777" w:rsidR="004535EF" w:rsidRPr="00D06AA8" w:rsidRDefault="004535EF" w:rsidP="004535EF">
      <w:pPr>
        <w:pStyle w:val="Heading4"/>
      </w:pPr>
      <w:r w:rsidRPr="00D06AA8">
        <w:lastRenderedPageBreak/>
        <w:t>Active Directory Server</w:t>
      </w:r>
    </w:p>
    <w:p w14:paraId="2455EAFD" w14:textId="3A4FCFEC" w:rsidR="004535EF" w:rsidRDefault="004535EF" w:rsidP="004535EF">
      <w:r w:rsidRPr="003C24DE">
        <w:t xml:space="preserve">Directory services function similar to a phonebook by providing network </w:t>
      </w:r>
      <w:r w:rsidR="009D7D3C">
        <w:t xml:space="preserve">services </w:t>
      </w:r>
      <w:r w:rsidRPr="003C24DE">
        <w:t xml:space="preserve">a means to query about users, machines, devices, etc. </w:t>
      </w:r>
      <w:r w:rsidRPr="00545F8B">
        <w:rPr>
          <w:b/>
          <w:i/>
        </w:rPr>
        <w:t>Active Directory</w:t>
      </w:r>
      <w:r w:rsidRPr="003C24DE">
        <w:t xml:space="preserve"> is Microsoft’s directory service</w:t>
      </w:r>
      <w:r w:rsidR="00545F8B">
        <w:t xml:space="preserve"> that works across Windows platforms</w:t>
      </w:r>
      <w:r w:rsidRPr="003C24DE">
        <w:t>. The Active Directory service functions as a single point of management of computers and user logins using Kerberos password management.</w:t>
      </w:r>
    </w:p>
    <w:p w14:paraId="5636984B" w14:textId="6A87D9BE" w:rsidR="00CF7C7A" w:rsidRDefault="009874F8" w:rsidP="004535EF">
      <w:r>
        <w:t xml:space="preserve">These directions follow </w:t>
      </w:r>
      <w:r w:rsidR="007E0CBC">
        <w:t xml:space="preserve">essentially </w:t>
      </w:r>
      <w:r>
        <w:t>those provided by the Samba 4 Wiki documentation for setup of an Active Directory server with some additional notes and changes</w:t>
      </w:r>
      <w:r w:rsidR="007E0CBC">
        <w:t>.</w:t>
      </w:r>
      <w:r>
        <w:t xml:space="preserve"> </w:t>
      </w:r>
      <w:r w:rsidR="00CF7C7A">
        <w:t>The Active Directory setup uses the following site</w:t>
      </w:r>
      <w:r w:rsidR="007E0CBC">
        <w:t>-</w:t>
      </w:r>
      <w:r w:rsidR="00CF7C7A">
        <w:t xml:space="preserve">specific </w:t>
      </w:r>
      <w:r w:rsidR="00545F8B">
        <w:t>definitions</w:t>
      </w:r>
      <w:r w:rsidR="00CF7C7A">
        <w:t>:</w:t>
      </w:r>
    </w:p>
    <w:p w14:paraId="003816F4" w14:textId="0D77D978"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Realm:</w:t>
      </w:r>
      <w:r>
        <w:rPr>
          <w:rStyle w:val="example"/>
        </w:rPr>
        <w:tab/>
        <w:t>home</w:t>
      </w:r>
      <w:r w:rsidRPr="00545F8B">
        <w:rPr>
          <w:rStyle w:val="example"/>
        </w:rPr>
        <w:t>.saranamabq.net</w:t>
      </w:r>
    </w:p>
    <w:p w14:paraId="033C3F75" w14:textId="3D51FD86"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Domain:</w:t>
      </w:r>
      <w:r>
        <w:rPr>
          <w:rStyle w:val="example"/>
        </w:rPr>
        <w:tab/>
        <w:t>home</w:t>
      </w:r>
    </w:p>
    <w:p w14:paraId="0EE3773E" w14:textId="20E64782"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Server Role:</w:t>
      </w:r>
      <w:r>
        <w:rPr>
          <w:rStyle w:val="example"/>
        </w:rPr>
        <w:tab/>
        <w:t>dc</w:t>
      </w:r>
    </w:p>
    <w:p w14:paraId="49DE97A0" w14:textId="6E437E78"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DNS backend:</w:t>
      </w:r>
      <w:r>
        <w:rPr>
          <w:rStyle w:val="example"/>
        </w:rPr>
        <w:tab/>
        <w:t>SAMBA_INTERNAL</w:t>
      </w:r>
    </w:p>
    <w:p w14:paraId="7B6BB674" w14:textId="5026CBD0"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DNS forwarder IP Address:</w:t>
      </w:r>
      <w:r>
        <w:rPr>
          <w:rStyle w:val="example"/>
        </w:rPr>
        <w:tab/>
      </w:r>
      <w:r w:rsidRPr="00545F8B">
        <w:rPr>
          <w:rStyle w:val="example"/>
        </w:rPr>
        <w:t>192.168.0.25</w:t>
      </w:r>
      <w:r>
        <w:rPr>
          <w:rStyle w:val="example"/>
        </w:rPr>
        <w:t>1</w:t>
      </w:r>
    </w:p>
    <w:p w14:paraId="7C798273" w14:textId="5C8E7035"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Administrator password:</w:t>
      </w:r>
      <w:r>
        <w:rPr>
          <w:rStyle w:val="example"/>
        </w:rPr>
        <w:tab/>
        <w:t>***********</w:t>
      </w:r>
    </w:p>
    <w:p w14:paraId="5F7399F6" w14:textId="77777777"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p>
    <w:p w14:paraId="6F02F741" w14:textId="7A7C0291"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domain name:</w:t>
      </w:r>
      <w:r w:rsidR="007E0CBC">
        <w:rPr>
          <w:rStyle w:val="example"/>
        </w:rPr>
        <w:tab/>
      </w:r>
      <w:r w:rsidR="00917C99">
        <w:rPr>
          <w:rStyle w:val="example"/>
        </w:rPr>
        <w:t>home</w:t>
      </w:r>
      <w:r w:rsidR="009B33FA" w:rsidRPr="00545F8B">
        <w:rPr>
          <w:rStyle w:val="example"/>
        </w:rPr>
        <w:t>.saranamabq.net</w:t>
      </w:r>
    </w:p>
    <w:p w14:paraId="6818D179" w14:textId="77777777" w:rsidR="00346442" w:rsidRPr="00545F8B" w:rsidRDefault="00346442" w:rsidP="00346442">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DNS name:</w:t>
      </w:r>
      <w:r>
        <w:rPr>
          <w:rStyle w:val="example"/>
        </w:rPr>
        <w:tab/>
        <w:t>home</w:t>
      </w:r>
      <w:r w:rsidRPr="00545F8B">
        <w:rPr>
          <w:rStyle w:val="example"/>
        </w:rPr>
        <w:t>.saranamabq.net</w:t>
      </w:r>
    </w:p>
    <w:p w14:paraId="1B2902E0" w14:textId="77777777" w:rsidR="00346442" w:rsidRPr="00545F8B" w:rsidRDefault="00346442" w:rsidP="00346442">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Kerberos realm:</w:t>
      </w:r>
      <w:r>
        <w:rPr>
          <w:rStyle w:val="example"/>
        </w:rPr>
        <w:tab/>
        <w:t>HOME</w:t>
      </w:r>
      <w:r w:rsidRPr="00545F8B">
        <w:rPr>
          <w:rStyle w:val="example"/>
        </w:rPr>
        <w:t>.SARANAMABQ.NET</w:t>
      </w:r>
    </w:p>
    <w:p w14:paraId="5FD46808" w14:textId="52123202"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 xml:space="preserve">NetBIOS </w:t>
      </w:r>
      <w:r w:rsidR="007E0CBC">
        <w:rPr>
          <w:rStyle w:val="example"/>
        </w:rPr>
        <w:t xml:space="preserve">domain </w:t>
      </w:r>
      <w:r w:rsidRPr="00545F8B">
        <w:rPr>
          <w:rStyle w:val="example"/>
        </w:rPr>
        <w:t>name:</w:t>
      </w:r>
      <w:r w:rsidR="007E0CBC">
        <w:rPr>
          <w:rStyle w:val="example"/>
        </w:rPr>
        <w:tab/>
      </w:r>
      <w:r w:rsidR="00917C99">
        <w:rPr>
          <w:rStyle w:val="example"/>
        </w:rPr>
        <w:t>HOME</w:t>
      </w:r>
    </w:p>
    <w:p w14:paraId="1F7A1C4E" w14:textId="6F1E636A"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Domain Administrator:</w:t>
      </w:r>
      <w:r w:rsidR="007E0CBC">
        <w:rPr>
          <w:rStyle w:val="example"/>
        </w:rPr>
        <w:tab/>
      </w:r>
      <w:r w:rsidR="00917C99">
        <w:rPr>
          <w:rStyle w:val="example"/>
        </w:rPr>
        <w:t>HOME</w:t>
      </w:r>
      <w:r w:rsidRPr="00545F8B">
        <w:rPr>
          <w:rStyle w:val="example"/>
        </w:rPr>
        <w:t>\Administrator</w:t>
      </w:r>
    </w:p>
    <w:p w14:paraId="3B2D81ED" w14:textId="74305B4A" w:rsidR="009B33FA" w:rsidRPr="00545F8B" w:rsidRDefault="009B33FA"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w:t>
      </w:r>
      <w:r w:rsidR="007E0CBC">
        <w:rPr>
          <w:rStyle w:val="example"/>
        </w:rPr>
        <w:t>D DC hostname:</w:t>
      </w:r>
      <w:r w:rsidR="007E0CBC">
        <w:rPr>
          <w:rStyle w:val="example"/>
        </w:rPr>
        <w:tab/>
      </w:r>
      <w:r w:rsidR="00917C99">
        <w:rPr>
          <w:rStyle w:val="example"/>
        </w:rPr>
        <w:t>tiny</w:t>
      </w:r>
      <w:r w:rsidR="00346442">
        <w:rPr>
          <w:rStyle w:val="example"/>
        </w:rPr>
        <w:t>, tiny.home.saranamabq.net</w:t>
      </w:r>
    </w:p>
    <w:p w14:paraId="5BDE30D2" w14:textId="70E6641B" w:rsidR="009B33FA"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 xml:space="preserve">Samba Server </w:t>
      </w:r>
      <w:r w:rsidR="009B33FA" w:rsidRPr="00545F8B">
        <w:rPr>
          <w:rStyle w:val="example"/>
        </w:rPr>
        <w:t>IP address:</w:t>
      </w:r>
      <w:r w:rsidR="007E0CBC">
        <w:rPr>
          <w:rStyle w:val="example"/>
        </w:rPr>
        <w:tab/>
      </w:r>
      <w:r w:rsidR="009B33FA" w:rsidRPr="00545F8B">
        <w:rPr>
          <w:rStyle w:val="example"/>
        </w:rPr>
        <w:t>192.168.0.25</w:t>
      </w:r>
      <w:r w:rsidR="007E0CBC">
        <w:rPr>
          <w:rStyle w:val="example"/>
        </w:rPr>
        <w:t>3</w:t>
      </w:r>
    </w:p>
    <w:p w14:paraId="519B55AC" w14:textId="77777777" w:rsidR="00346442" w:rsidRPr="00545F8B"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p>
    <w:p w14:paraId="1650994B" w14:textId="33C29FC1" w:rsidR="00545F8B" w:rsidRDefault="00545F8B" w:rsidP="00545F8B">
      <w:r w:rsidRPr="00036D25">
        <w:t xml:space="preserve">Once </w:t>
      </w:r>
      <w:r w:rsidR="007E0CBC">
        <w:t xml:space="preserve">installing Samba, </w:t>
      </w:r>
      <w:r w:rsidRPr="00036D25">
        <w:t xml:space="preserve">the first step to setting up an Active Directory server involves </w:t>
      </w:r>
      <w:r w:rsidRPr="007E0CBC">
        <w:rPr>
          <w:i/>
        </w:rPr>
        <w:t>provisioning</w:t>
      </w:r>
      <w:r w:rsidRPr="00036D25">
        <w:t xml:space="preserve"> the server, a kind of initialization process</w:t>
      </w:r>
      <w:r w:rsidR="00036D25" w:rsidRPr="00036D25">
        <w:t xml:space="preserve"> that builds the </w:t>
      </w:r>
      <w:r w:rsidR="00036D25" w:rsidRPr="00D2637A">
        <w:rPr>
          <w:rStyle w:val="marked"/>
        </w:rPr>
        <w:t>smb.conf</w:t>
      </w:r>
      <w:r w:rsidR="00036D25" w:rsidRPr="00036D25">
        <w:t xml:space="preserve"> file</w:t>
      </w:r>
      <w:r w:rsidRPr="00036D25">
        <w:t xml:space="preserve">. </w:t>
      </w:r>
      <w:r w:rsidR="00036D25" w:rsidRPr="00036D25">
        <w:t>The samba-tool suite supports p</w:t>
      </w:r>
      <w:r w:rsidRPr="00036D25">
        <w:t xml:space="preserve">rovisioning </w:t>
      </w:r>
      <w:r w:rsidR="007E0CBC">
        <w:t xml:space="preserve">via an interactive session </w:t>
      </w:r>
      <w:r w:rsidR="00036D25">
        <w:t xml:space="preserve">using the information provided above. Simply run as </w:t>
      </w:r>
      <w:r w:rsidR="00036D25" w:rsidRPr="009874F8">
        <w:rPr>
          <w:u w:val="single"/>
        </w:rPr>
        <w:t>superuser</w:t>
      </w:r>
      <w:r w:rsidR="00036D25">
        <w:t>…</w:t>
      </w:r>
    </w:p>
    <w:p w14:paraId="0508E6D1" w14:textId="25447916" w:rsidR="00036D25" w:rsidRDefault="00036D25" w:rsidP="00036D25">
      <w:pPr>
        <w:pStyle w:val="code"/>
      </w:pPr>
      <w:r>
        <w:t>su</w:t>
      </w:r>
    </w:p>
    <w:p w14:paraId="2AAFD7D9" w14:textId="7F5FF464" w:rsidR="00036D25" w:rsidRDefault="00931FC2" w:rsidP="00036D25">
      <w:pPr>
        <w:pStyle w:val="codefinal"/>
      </w:pPr>
      <w:r w:rsidRPr="00931FC2">
        <w:t>samba-tool domain provision --use-rfc2307 --interactive</w:t>
      </w:r>
    </w:p>
    <w:p w14:paraId="7B64214D" w14:textId="4DDFB4B9" w:rsidR="007E0CBC" w:rsidRDefault="00A13F4B" w:rsidP="007E0CBC">
      <w:r>
        <w:t xml:space="preserve">Copy the (final) output of the provisioning, specifically the SID, into a file named samba_id_info.txt for future reference. </w:t>
      </w:r>
      <w:r w:rsidR="007E0CBC">
        <w:t xml:space="preserve">Perform the setup changes outlined in the </w:t>
      </w:r>
      <w:r w:rsidR="007E0CBC" w:rsidRPr="007E0CBC">
        <w:rPr>
          <w:i/>
        </w:rPr>
        <w:fldChar w:fldCharType="begin"/>
      </w:r>
      <w:r w:rsidR="007E0CBC" w:rsidRPr="007E0CBC">
        <w:rPr>
          <w:i/>
        </w:rPr>
        <w:instrText xml:space="preserve"> REF _Ref476558360 \h </w:instrText>
      </w:r>
      <w:r w:rsidR="007E0CBC">
        <w:rPr>
          <w:i/>
        </w:rPr>
        <w:instrText xml:space="preserve"> \* MERGEFORMAT </w:instrText>
      </w:r>
      <w:r w:rsidR="007E0CBC" w:rsidRPr="007E0CBC">
        <w:rPr>
          <w:i/>
        </w:rPr>
      </w:r>
      <w:r w:rsidR="007E0CBC" w:rsidRPr="007E0CBC">
        <w:rPr>
          <w:i/>
        </w:rPr>
        <w:fldChar w:fldCharType="separate"/>
      </w:r>
      <w:r w:rsidR="007E0CBC" w:rsidRPr="007E0CBC">
        <w:rPr>
          <w:i/>
        </w:rPr>
        <w:t>Active Directory DNS Configuration</w:t>
      </w:r>
      <w:r w:rsidR="007E0CBC" w:rsidRPr="007E0CBC">
        <w:rPr>
          <w:i/>
        </w:rPr>
        <w:fldChar w:fldCharType="end"/>
      </w:r>
      <w:r w:rsidR="007E0CBC">
        <w:t xml:space="preserve"> section below.</w:t>
      </w:r>
      <w:r>
        <w:t xml:space="preserve"> </w:t>
      </w:r>
      <w:r w:rsidR="007E0CBC">
        <w:t xml:space="preserve">Then </w:t>
      </w:r>
      <w:r w:rsidR="000B0720">
        <w:t xml:space="preserve">verify that everything works correctly by </w:t>
      </w:r>
      <w:r w:rsidR="007E0CBC">
        <w:t>run</w:t>
      </w:r>
      <w:r w:rsidR="000B0720">
        <w:t>ning</w:t>
      </w:r>
      <w:r w:rsidR="007E0CBC">
        <w:t xml:space="preserve"> the tests from the Samba Wiki</w:t>
      </w:r>
      <w:r w:rsidR="000B0720">
        <w:t xml:space="preserve">: </w:t>
      </w:r>
      <w:r w:rsidR="000B0720" w:rsidRPr="00AE4FC8">
        <w:rPr>
          <w:b/>
        </w:rPr>
        <w:t>https://wiki.samba.org/index.php/Setting_up_Samba_as_an_Active_Directory_Domain_Controller</w:t>
      </w:r>
    </w:p>
    <w:p w14:paraId="74F59252" w14:textId="05A09EA2" w:rsidR="000B0720" w:rsidRDefault="000B0720" w:rsidP="007E0CBC">
      <w:r>
        <w:t xml:space="preserve">Assuming the tests pass (indicating that Samba, Kerberos, and DNS work properly), see the </w:t>
      </w:r>
      <w:r w:rsidRPr="000B0720">
        <w:rPr>
          <w:i/>
        </w:rPr>
        <w:fldChar w:fldCharType="begin"/>
      </w:r>
      <w:r w:rsidRPr="000B0720">
        <w:rPr>
          <w:i/>
        </w:rPr>
        <w:instrText xml:space="preserve"> REF _Ref476558580 \h </w:instrText>
      </w:r>
      <w:r>
        <w:rPr>
          <w:i/>
        </w:rPr>
        <w:instrText xml:space="preserve"> \* MERGEFORMAT </w:instrText>
      </w:r>
      <w:r w:rsidRPr="000B0720">
        <w:rPr>
          <w:i/>
        </w:rPr>
      </w:r>
      <w:r w:rsidRPr="000B0720">
        <w:rPr>
          <w:i/>
        </w:rPr>
        <w:fldChar w:fldCharType="separate"/>
      </w:r>
      <w:r w:rsidRPr="000B0720">
        <w:rPr>
          <w:i/>
        </w:rPr>
        <w:t>Windows Management Tools</w:t>
      </w:r>
      <w:r w:rsidRPr="000B0720">
        <w:rPr>
          <w:i/>
        </w:rPr>
        <w:fldChar w:fldCharType="end"/>
      </w:r>
      <w:r>
        <w:t xml:space="preserve"> section below for setup up the Active Directory.</w:t>
      </w:r>
    </w:p>
    <w:p w14:paraId="1D97AF4D" w14:textId="4E089F13" w:rsidR="007E0CBC" w:rsidRDefault="007E0CBC" w:rsidP="007E0CBC">
      <w:pPr>
        <w:pStyle w:val="Heading4"/>
      </w:pPr>
      <w:bookmarkStart w:id="12" w:name="_Ref476558360"/>
      <w:r>
        <w:t>Active Directory DNS Configuration</w:t>
      </w:r>
      <w:bookmarkEnd w:id="12"/>
    </w:p>
    <w:p w14:paraId="68C196BC" w14:textId="4BC937A1" w:rsidR="007E0CBC" w:rsidRDefault="007E0CBC" w:rsidP="00545F8B">
      <w:r>
        <w:t>Active Directory requires a more sophisticated DNS service than supported by DNSMasq. Samba (internal-DNS) includes the necessary service</w:t>
      </w:r>
      <w:r w:rsidR="000B0720">
        <w:t xml:space="preserve"> but the setup</w:t>
      </w:r>
      <w:r>
        <w:t xml:space="preserve"> requires some modification to the DNSMasq </w:t>
      </w:r>
      <w:r w:rsidR="000B0720">
        <w:t>and Samba configurations</w:t>
      </w:r>
      <w:r>
        <w:t>.</w:t>
      </w:r>
    </w:p>
    <w:p w14:paraId="0167F003" w14:textId="51C8EBAF" w:rsidR="000B0720" w:rsidRDefault="008420B8" w:rsidP="00545F8B">
      <w:r>
        <w:t xml:space="preserve">The basic notion involves defining Samba Internal DNS as the primary service. It forwards unknown requests to DNSMasq, which in turn forwards requests to your ISP service. </w:t>
      </w:r>
      <w:r>
        <w:fldChar w:fldCharType="begin"/>
      </w:r>
      <w:r>
        <w:instrText xml:space="preserve"> REF _Ref476559187 \h </w:instrText>
      </w:r>
      <w:r>
        <w:fldChar w:fldCharType="separate"/>
      </w:r>
      <w:r>
        <w:t xml:space="preserve">Figure </w:t>
      </w:r>
      <w:r>
        <w:rPr>
          <w:noProof/>
        </w:rPr>
        <w:t>2</w:t>
      </w:r>
      <w:r>
        <w:fldChar w:fldCharType="end"/>
      </w:r>
      <w:r>
        <w:t xml:space="preserve"> illustrates this arrangement.</w:t>
      </w:r>
    </w:p>
    <w:p w14:paraId="09210D6C" w14:textId="52B7F498" w:rsidR="008420B8" w:rsidRDefault="008420B8" w:rsidP="00545F8B">
      <w:r>
        <w:t>In order to achieve the configuration we use a virtual network interface to provide a specific IP address for Samba separate from the host DNSMasq address.</w:t>
      </w:r>
      <w:r w:rsidR="00B53CB3">
        <w:t xml:space="preserve"> (See </w:t>
      </w:r>
      <w:r w:rsidR="00B53CB3" w:rsidRPr="00B53CB3">
        <w:rPr>
          <w:i/>
        </w:rPr>
        <w:fldChar w:fldCharType="begin"/>
      </w:r>
      <w:r w:rsidR="00B53CB3" w:rsidRPr="00B53CB3">
        <w:rPr>
          <w:i/>
        </w:rPr>
        <w:instrText xml:space="preserve"> REF _Ref476559841 \h </w:instrText>
      </w:r>
      <w:r w:rsidR="00B53CB3">
        <w:rPr>
          <w:i/>
        </w:rPr>
        <w:instrText xml:space="preserve"> \* MERGEFORMAT </w:instrText>
      </w:r>
      <w:r w:rsidR="00B53CB3" w:rsidRPr="00B53CB3">
        <w:rPr>
          <w:i/>
        </w:rPr>
      </w:r>
      <w:r w:rsidR="00B53CB3" w:rsidRPr="00B53CB3">
        <w:rPr>
          <w:i/>
        </w:rPr>
        <w:fldChar w:fldCharType="separate"/>
      </w:r>
      <w:r w:rsidR="00B53CB3" w:rsidRPr="00B53CB3">
        <w:rPr>
          <w:i/>
        </w:rPr>
        <w:t>DNSMasq</w:t>
      </w:r>
      <w:r w:rsidR="00B53CB3" w:rsidRPr="00B53CB3">
        <w:rPr>
          <w:i/>
        </w:rPr>
        <w:fldChar w:fldCharType="end"/>
      </w:r>
      <w:r w:rsidR="00B53CB3">
        <w:t xml:space="preserve"> section for details.)</w:t>
      </w:r>
      <w:r>
        <w:t xml:space="preserve"> Then we bind </w:t>
      </w:r>
      <w:r w:rsidR="00B53CB3">
        <w:t xml:space="preserve">each specific </w:t>
      </w:r>
      <w:r>
        <w:t>DNS service on port 53 to only the specific interfaces assigned to the addresses.</w:t>
      </w:r>
      <w:r w:rsidR="00B53CB3">
        <w:t xml:space="preserve"> (Note: DNSMasq automatically binds to the local loopback address, i.e. 127.0.0.1, too!)</w:t>
      </w:r>
    </w:p>
    <w:bookmarkStart w:id="13" w:name="_Ref476558580"/>
    <w:p w14:paraId="2EB94FF5" w14:textId="77777777" w:rsidR="000B0720" w:rsidRDefault="000B0720" w:rsidP="000B0720">
      <w:pPr>
        <w:keepNext/>
      </w:pPr>
      <w:r>
        <w:object w:dxaOrig="12430" w:dyaOrig="6886" w14:anchorId="2EE69590">
          <v:shape id="_x0000_i1026" type="#_x0000_t75" style="width:468pt;height:259.95pt" o:ole="">
            <v:imagedata r:id="rId11" o:title=""/>
          </v:shape>
          <o:OLEObject Type="Embed" ProgID="Visio.Drawing.11" ShapeID="_x0000_i1026" DrawAspect="Content" ObjectID="_1555999281" r:id="rId12"/>
        </w:object>
      </w:r>
    </w:p>
    <w:p w14:paraId="097C9CD2" w14:textId="3DC74497" w:rsidR="000B0720" w:rsidRDefault="000B0720" w:rsidP="000B0720">
      <w:pPr>
        <w:pStyle w:val="Caption"/>
      </w:pPr>
      <w:bookmarkStart w:id="14" w:name="_Ref476559187"/>
      <w:bookmarkStart w:id="15" w:name="_Ref476559168"/>
      <w:r>
        <w:t xml:space="preserve">Figure </w:t>
      </w:r>
      <w:r w:rsidR="008F2040">
        <w:fldChar w:fldCharType="begin"/>
      </w:r>
      <w:r w:rsidR="008F2040">
        <w:instrText xml:space="preserve"> SEQ Figure \* ARABIC </w:instrText>
      </w:r>
      <w:r w:rsidR="008F2040">
        <w:fldChar w:fldCharType="separate"/>
      </w:r>
      <w:r>
        <w:rPr>
          <w:noProof/>
        </w:rPr>
        <w:t>2</w:t>
      </w:r>
      <w:r w:rsidR="008F2040">
        <w:rPr>
          <w:noProof/>
        </w:rPr>
        <w:fldChar w:fldCharType="end"/>
      </w:r>
      <w:bookmarkEnd w:id="14"/>
      <w:r>
        <w:t>: Active Directory DNS Configuration</w:t>
      </w:r>
      <w:bookmarkEnd w:id="15"/>
    </w:p>
    <w:p w14:paraId="0BB44AF5" w14:textId="77777777" w:rsidR="00966895" w:rsidRDefault="00966895" w:rsidP="00966895">
      <w:r>
        <w:t xml:space="preserve">Edit the Samba configuration </w:t>
      </w:r>
    </w:p>
    <w:p w14:paraId="1EAC5207" w14:textId="77777777" w:rsidR="00966895" w:rsidRDefault="00966895" w:rsidP="00966895">
      <w:pPr>
        <w:pStyle w:val="codefinal"/>
      </w:pPr>
      <w:r>
        <w:t>sudo nano /usr/local/samba/etc/smb.conf</w:t>
      </w:r>
    </w:p>
    <w:p w14:paraId="53D392C9" w14:textId="77777777" w:rsidR="00966895" w:rsidRDefault="00966895" w:rsidP="00966895">
      <w:r>
        <w:t>Add these 2 lines to the [global] section:</w:t>
      </w:r>
    </w:p>
    <w:p w14:paraId="76B3045B" w14:textId="1E4F3DD7" w:rsidR="00966895" w:rsidRDefault="00966895" w:rsidP="00966895">
      <w:pPr>
        <w:pStyle w:val="code"/>
      </w:pPr>
      <w:r>
        <w:t>inte</w:t>
      </w:r>
      <w:r w:rsidR="004C754B">
        <w:t>r</w:t>
      </w:r>
      <w:r>
        <w:t>faces = eth0:0</w:t>
      </w:r>
    </w:p>
    <w:p w14:paraId="4CBB0102" w14:textId="77777777" w:rsidR="00966895" w:rsidRDefault="00966895" w:rsidP="00966895">
      <w:pPr>
        <w:pStyle w:val="code"/>
      </w:pPr>
      <w:r>
        <w:t>bind interfaces only = yes</w:t>
      </w:r>
    </w:p>
    <w:p w14:paraId="3D227D92" w14:textId="77777777" w:rsidR="00966895" w:rsidRDefault="00966895" w:rsidP="00966895">
      <w:pPr>
        <w:pStyle w:val="codefinal"/>
      </w:pPr>
      <w:r>
        <w:t>(CTRL-X to save)</w:t>
      </w:r>
    </w:p>
    <w:p w14:paraId="6F382DB1" w14:textId="77777777" w:rsidR="00966895" w:rsidRDefault="00966895" w:rsidP="00966895">
      <w:r>
        <w:t>Then edit the DNSMasq configuration</w:t>
      </w:r>
    </w:p>
    <w:p w14:paraId="593DCF78" w14:textId="77777777" w:rsidR="00966895" w:rsidRDefault="00966895" w:rsidP="00966895">
      <w:pPr>
        <w:pStyle w:val="codefinal"/>
      </w:pPr>
      <w:r>
        <w:t>sudo nano /etc/dnsmasq.d/saranam.conf</w:t>
      </w:r>
    </w:p>
    <w:p w14:paraId="334D0549" w14:textId="77777777" w:rsidR="00966895" w:rsidRDefault="00966895" w:rsidP="00966895">
      <w:r>
        <w:t>Add these 2 lines:</w:t>
      </w:r>
    </w:p>
    <w:p w14:paraId="2CD0A16E" w14:textId="61043001" w:rsidR="00966895" w:rsidRDefault="00966895" w:rsidP="00966895">
      <w:pPr>
        <w:pStyle w:val="code"/>
      </w:pPr>
      <w:r>
        <w:t>inte</w:t>
      </w:r>
      <w:r w:rsidR="004C754B">
        <w:t>r</w:t>
      </w:r>
      <w:r>
        <w:t>face=eth0</w:t>
      </w:r>
    </w:p>
    <w:p w14:paraId="5ACDBF9E" w14:textId="77777777" w:rsidR="00966895" w:rsidRDefault="00966895" w:rsidP="00966895">
      <w:pPr>
        <w:pStyle w:val="code"/>
      </w:pPr>
      <w:r>
        <w:t>bind-interfaces</w:t>
      </w:r>
    </w:p>
    <w:p w14:paraId="223CF541" w14:textId="77777777" w:rsidR="00966895" w:rsidRDefault="00966895" w:rsidP="00966895">
      <w:pPr>
        <w:pStyle w:val="codefinal"/>
      </w:pPr>
      <w:r>
        <w:t>(CTRL-X to save)</w:t>
      </w:r>
    </w:p>
    <w:p w14:paraId="179984D3" w14:textId="78B27A77" w:rsidR="00966895" w:rsidRDefault="00AE4FC8" w:rsidP="00AE4FC8">
      <w:pPr>
        <w:pStyle w:val="Tip"/>
      </w:pPr>
      <w:r>
        <w:t xml:space="preserve">Tip: Note </w:t>
      </w:r>
      <w:r w:rsidR="00966895">
        <w:t xml:space="preserve">the different interface specifications </w:t>
      </w:r>
      <w:r w:rsidR="004C754B">
        <w:t xml:space="preserve">and keywords </w:t>
      </w:r>
      <w:r w:rsidR="00966895">
        <w:t>for these two configurations.</w:t>
      </w:r>
    </w:p>
    <w:p w14:paraId="77894DB1" w14:textId="77777777" w:rsidR="00966895" w:rsidRDefault="00966895" w:rsidP="00966895">
      <w:r>
        <w:t>Restart both services. Run the netstat command to verify that both DNS services have started.</w:t>
      </w:r>
    </w:p>
    <w:p w14:paraId="69768499" w14:textId="6DBCB83E" w:rsidR="00966895" w:rsidRDefault="00966895" w:rsidP="00966895">
      <w:pPr>
        <w:pStyle w:val="code"/>
      </w:pPr>
      <w:r>
        <w:t xml:space="preserve">sudo netstat </w:t>
      </w:r>
      <w:r w:rsidR="00971376">
        <w:t>-</w:t>
      </w:r>
      <w:r>
        <w:t>tapn | grep ":53"</w:t>
      </w:r>
    </w:p>
    <w:p w14:paraId="02C9C0D2" w14:textId="77777777" w:rsidR="00966895" w:rsidRDefault="00966895" w:rsidP="00966895">
      <w:pPr>
        <w:pStyle w:val="code"/>
      </w:pPr>
    </w:p>
    <w:p w14:paraId="10F6E699"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92.168.0.253:53</w:t>
      </w:r>
      <w:r w:rsidRPr="00966895">
        <w:rPr>
          <w:b/>
        </w:rPr>
        <w:tab/>
      </w:r>
      <w:r w:rsidRPr="00966895">
        <w:rPr>
          <w:b/>
        </w:rPr>
        <w:tab/>
      </w:r>
      <w:r w:rsidRPr="00966895">
        <w:rPr>
          <w:b/>
        </w:rPr>
        <w:tab/>
        <w:t>0.0.0.0:*</w:t>
      </w:r>
      <w:r w:rsidRPr="00966895">
        <w:rPr>
          <w:b/>
        </w:rPr>
        <w:tab/>
        <w:t>LISTEN</w:t>
      </w:r>
      <w:r w:rsidRPr="00966895">
        <w:rPr>
          <w:b/>
        </w:rPr>
        <w:tab/>
        <w:t>20890/samba</w:t>
      </w:r>
      <w:r w:rsidRPr="00966895">
        <w:rPr>
          <w:b/>
        </w:rPr>
        <w:tab/>
      </w:r>
    </w:p>
    <w:p w14:paraId="6AF938CC"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27.0.0.1:53</w:t>
      </w:r>
      <w:r w:rsidRPr="00966895">
        <w:rPr>
          <w:b/>
        </w:rPr>
        <w:tab/>
      </w:r>
      <w:r w:rsidRPr="00966895">
        <w:rPr>
          <w:b/>
        </w:rPr>
        <w:tab/>
      </w:r>
      <w:r w:rsidRPr="00966895">
        <w:rPr>
          <w:b/>
        </w:rPr>
        <w:tab/>
        <w:t>0.0.0.0:*</w:t>
      </w:r>
      <w:r w:rsidRPr="00966895">
        <w:rPr>
          <w:b/>
        </w:rPr>
        <w:tab/>
        <w:t>LISTEN</w:t>
      </w:r>
      <w:r w:rsidRPr="00966895">
        <w:rPr>
          <w:b/>
        </w:rPr>
        <w:tab/>
        <w:t>18399/dnsmasq</w:t>
      </w:r>
      <w:r w:rsidRPr="00966895">
        <w:rPr>
          <w:b/>
        </w:rPr>
        <w:tab/>
      </w:r>
    </w:p>
    <w:p w14:paraId="7604EA4F"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92.168.0.251:53</w:t>
      </w:r>
      <w:r w:rsidRPr="00966895">
        <w:rPr>
          <w:b/>
        </w:rPr>
        <w:tab/>
      </w:r>
      <w:r w:rsidRPr="00966895">
        <w:rPr>
          <w:b/>
        </w:rPr>
        <w:tab/>
      </w:r>
      <w:r w:rsidRPr="00966895">
        <w:rPr>
          <w:b/>
        </w:rPr>
        <w:tab/>
        <w:t>0.0.0.0:*</w:t>
      </w:r>
      <w:r w:rsidRPr="00966895">
        <w:rPr>
          <w:b/>
        </w:rPr>
        <w:tab/>
        <w:t>LISTEN</w:t>
      </w:r>
      <w:r w:rsidRPr="00966895">
        <w:rPr>
          <w:b/>
        </w:rPr>
        <w:tab/>
        <w:t>18399/dnsmasq</w:t>
      </w:r>
      <w:r w:rsidRPr="00966895">
        <w:rPr>
          <w:b/>
        </w:rPr>
        <w:tab/>
      </w:r>
    </w:p>
    <w:p w14:paraId="359DD0CF" w14:textId="77777777" w:rsidR="00966895" w:rsidRDefault="00966895" w:rsidP="00966895">
      <w:pPr>
        <w:pStyle w:val="code"/>
      </w:pPr>
      <w:r>
        <w:t>tcp6</w:t>
      </w:r>
      <w:r>
        <w:tab/>
        <w:t>0</w:t>
      </w:r>
      <w:r>
        <w:tab/>
        <w:t>0</w:t>
      </w:r>
      <w:r>
        <w:tab/>
        <w:t>::1:53</w:t>
      </w:r>
      <w:r>
        <w:tab/>
      </w:r>
      <w:r>
        <w:tab/>
      </w:r>
      <w:r>
        <w:tab/>
      </w:r>
      <w:r>
        <w:tab/>
        <w:t>:::*</w:t>
      </w:r>
      <w:r>
        <w:tab/>
      </w:r>
      <w:r>
        <w:tab/>
        <w:t>LISTEN</w:t>
      </w:r>
      <w:r>
        <w:tab/>
        <w:t>18399/dnsmasq</w:t>
      </w:r>
      <w:r>
        <w:tab/>
      </w:r>
    </w:p>
    <w:p w14:paraId="026075A3" w14:textId="77777777" w:rsidR="00966895" w:rsidRPr="00966895" w:rsidRDefault="00966895" w:rsidP="00966895">
      <w:pPr>
        <w:pStyle w:val="code"/>
      </w:pPr>
      <w:r>
        <w:t>tcp6</w:t>
      </w:r>
      <w:r>
        <w:tab/>
        <w:t>0</w:t>
      </w:r>
      <w:r>
        <w:tab/>
        <w:t>0</w:t>
      </w:r>
      <w:r>
        <w:tab/>
        <w:t>fe80::ba27:ebff:fe0b:53</w:t>
      </w:r>
      <w:r>
        <w:tab/>
        <w:t>:::*</w:t>
      </w:r>
      <w:r>
        <w:tab/>
      </w:r>
      <w:r>
        <w:tab/>
        <w:t>LISTEN</w:t>
      </w:r>
      <w:r>
        <w:tab/>
        <w:t>18399/dnsmasq</w:t>
      </w:r>
      <w:r>
        <w:tab/>
        <w:t xml:space="preserve"> </w:t>
      </w:r>
    </w:p>
    <w:p w14:paraId="498D98EC" w14:textId="77777777" w:rsidR="00966895" w:rsidRPr="00B53CB3" w:rsidRDefault="00966895" w:rsidP="00966895"/>
    <w:p w14:paraId="57351E06" w14:textId="77777777" w:rsidR="00B53CB3" w:rsidRDefault="00B53CB3">
      <w:pPr>
        <w:rPr>
          <w:rFonts w:asciiTheme="majorHAnsi" w:eastAsiaTheme="majorEastAsia" w:hAnsiTheme="majorHAnsi" w:cstheme="majorBidi"/>
          <w:i/>
          <w:iCs/>
          <w:color w:val="2E74B5" w:themeColor="accent1" w:themeShade="BF"/>
        </w:rPr>
      </w:pPr>
      <w:r>
        <w:br w:type="page"/>
      </w:r>
    </w:p>
    <w:p w14:paraId="0F24AC47" w14:textId="5F122C2A" w:rsidR="004535EF" w:rsidRDefault="004535EF" w:rsidP="000B0720">
      <w:pPr>
        <w:pStyle w:val="Heading4"/>
      </w:pPr>
      <w:r w:rsidRPr="00D06AA8">
        <w:lastRenderedPageBreak/>
        <w:t>Windows Management Tools</w:t>
      </w:r>
      <w:bookmarkEnd w:id="13"/>
    </w:p>
    <w:p w14:paraId="4188559C" w14:textId="33884175" w:rsidR="00922D4D" w:rsidRDefault="00036D25" w:rsidP="00545F8B">
      <w:r>
        <w:t xml:space="preserve">Once you setup and test the </w:t>
      </w:r>
      <w:r w:rsidR="00922D4D">
        <w:t xml:space="preserve">Active Directory </w:t>
      </w:r>
      <w:r>
        <w:t xml:space="preserve">domain controller, you can manage it remotely using </w:t>
      </w:r>
      <w:r w:rsidRPr="00036D25">
        <w:rPr>
          <w:b/>
          <w:i/>
        </w:rPr>
        <w:t>Remote Server Administration Tools</w:t>
      </w:r>
      <w:r>
        <w:t xml:space="preserve"> </w:t>
      </w:r>
      <w:r w:rsidR="00922D4D">
        <w:t xml:space="preserve">(RSAT) </w:t>
      </w:r>
      <w:r>
        <w:t xml:space="preserve">supported across Windows platforms. </w:t>
      </w:r>
      <w:r w:rsidR="00922D4D">
        <w:t>These tools allow administrators to create user accounts, reset passwords, join machines to the domain and any other services setup normally needed.</w:t>
      </w:r>
    </w:p>
    <w:p w14:paraId="5A95118C" w14:textId="4FB62015" w:rsidR="00922D4D" w:rsidRDefault="00922D4D" w:rsidP="00922D4D">
      <w:pPr>
        <w:pStyle w:val="Heading5"/>
      </w:pPr>
      <w:r>
        <w:t>Download</w:t>
      </w:r>
    </w:p>
    <w:p w14:paraId="29961C29" w14:textId="3587FF46" w:rsidR="00545F8B" w:rsidRDefault="00036D25" w:rsidP="00545F8B">
      <w:r>
        <w:t xml:space="preserve">To acquire the tools go to </w:t>
      </w:r>
      <w:hyperlink r:id="rId13" w:history="1">
        <w:r w:rsidR="00D06AA8" w:rsidRPr="00C65B39">
          <w:rPr>
            <w:rStyle w:val="Hyperlink"/>
          </w:rPr>
          <w:t>http://windows.microsoft.com/en-us/windows/downloads</w:t>
        </w:r>
      </w:hyperlink>
      <w:r w:rsidR="00D06AA8">
        <w:t xml:space="preserve"> and search for </w:t>
      </w:r>
      <w:r w:rsidR="00D06AA8" w:rsidRPr="00036D25">
        <w:rPr>
          <w:b/>
          <w:i/>
        </w:rPr>
        <w:t>Remote Server Administration Tools</w:t>
      </w:r>
      <w:r w:rsidR="00D06AA8">
        <w:t xml:space="preserve">. Select the version of Windows </w:t>
      </w:r>
      <w:r w:rsidR="00922D4D">
        <w:t>that you wish download.</w:t>
      </w:r>
    </w:p>
    <w:p w14:paraId="5F76F7B6" w14:textId="27927642" w:rsidR="00D06AA8" w:rsidRDefault="00922D4D" w:rsidP="00922D4D">
      <w:pPr>
        <w:pStyle w:val="Heading5"/>
      </w:pPr>
      <w:r>
        <w:t>Remote Server Management Setup</w:t>
      </w:r>
    </w:p>
    <w:p w14:paraId="176D2F3A" w14:textId="0D43EF76" w:rsidR="00922D4D" w:rsidRDefault="00922D4D" w:rsidP="00922D4D">
      <w:pPr>
        <w:pStyle w:val="ListParagraph"/>
        <w:numPr>
          <w:ilvl w:val="0"/>
          <w:numId w:val="18"/>
        </w:numPr>
      </w:pPr>
      <w:r>
        <w:t>Install the RSAT tools on a Windows machine.</w:t>
      </w:r>
    </w:p>
    <w:p w14:paraId="02464010" w14:textId="027DA840" w:rsidR="00922D4D" w:rsidRDefault="00922D4D" w:rsidP="00922D4D">
      <w:pPr>
        <w:pStyle w:val="ListParagraph"/>
        <w:numPr>
          <w:ilvl w:val="0"/>
          <w:numId w:val="18"/>
        </w:numPr>
      </w:pPr>
      <w:r>
        <w:t>Attach the Windows machine to the same network as the Active Directory server.</w:t>
      </w:r>
    </w:p>
    <w:p w14:paraId="29AC5354" w14:textId="291F24E2" w:rsidR="00922D4D" w:rsidRDefault="00922D4D" w:rsidP="00922D4D">
      <w:pPr>
        <w:pStyle w:val="ListParagraph"/>
        <w:numPr>
          <w:ilvl w:val="0"/>
          <w:numId w:val="18"/>
        </w:numPr>
      </w:pPr>
      <w:r>
        <w:t>Log in to the Windows machine as a local administrator.</w:t>
      </w:r>
    </w:p>
    <w:p w14:paraId="2AD6ADAC" w14:textId="5D599C3C" w:rsidR="00922D4D" w:rsidRDefault="00922D4D" w:rsidP="00922D4D">
      <w:pPr>
        <w:pStyle w:val="ListParagraph"/>
        <w:numPr>
          <w:ilvl w:val="0"/>
          <w:numId w:val="18"/>
        </w:numPr>
      </w:pPr>
      <w:r>
        <w:t>Join the machine to the domain. (Instructions vary specific to Windows version.)</w:t>
      </w:r>
    </w:p>
    <w:p w14:paraId="51CB8E46" w14:textId="7FD40987" w:rsidR="00922D4D" w:rsidRDefault="00922D4D" w:rsidP="00922D4D">
      <w:pPr>
        <w:pStyle w:val="ListParagraph"/>
        <w:numPr>
          <w:ilvl w:val="1"/>
          <w:numId w:val="18"/>
        </w:numPr>
      </w:pPr>
      <w:r>
        <w:t>This requires using the Administrator credentials defined when setting up Samba.</w:t>
      </w:r>
    </w:p>
    <w:p w14:paraId="047E6EB7" w14:textId="58494A8C" w:rsidR="00922D4D" w:rsidRDefault="00922D4D" w:rsidP="00922D4D">
      <w:pPr>
        <w:pStyle w:val="ListParagraph"/>
        <w:numPr>
          <w:ilvl w:val="0"/>
          <w:numId w:val="18"/>
        </w:numPr>
      </w:pPr>
      <w:r>
        <w:t>Reboot.</w:t>
      </w:r>
    </w:p>
    <w:p w14:paraId="0EBDCED4" w14:textId="46A109D5" w:rsidR="00922D4D" w:rsidRDefault="00922D4D" w:rsidP="00922D4D">
      <w:pPr>
        <w:pStyle w:val="ListParagraph"/>
        <w:numPr>
          <w:ilvl w:val="0"/>
          <w:numId w:val="18"/>
        </w:numPr>
      </w:pPr>
      <w:r>
        <w:t>Log into the Windows machine using the domain\Administrator credentials.</w:t>
      </w:r>
      <w:r>
        <w:br/>
        <w:t xml:space="preserve">i.e. </w:t>
      </w:r>
      <w:r w:rsidR="00917C99">
        <w:rPr>
          <w:rStyle w:val="example"/>
        </w:rPr>
        <w:t>home</w:t>
      </w:r>
      <w:r w:rsidRPr="00922D4D">
        <w:rPr>
          <w:rStyle w:val="example"/>
        </w:rPr>
        <w:t>\Administrator</w:t>
      </w:r>
    </w:p>
    <w:p w14:paraId="40DFDD95" w14:textId="231554D3" w:rsidR="00922D4D" w:rsidRDefault="00922D4D" w:rsidP="00922D4D">
      <w:pPr>
        <w:pStyle w:val="ListParagraph"/>
        <w:numPr>
          <w:ilvl w:val="0"/>
          <w:numId w:val="18"/>
        </w:numPr>
      </w:pPr>
      <w:r>
        <w:t xml:space="preserve">Start the </w:t>
      </w:r>
      <w:r w:rsidRPr="00922D4D">
        <w:rPr>
          <w:rStyle w:val="marked"/>
        </w:rPr>
        <w:t>Active Directory Users and Computers</w:t>
      </w:r>
      <w:r>
        <w:t xml:space="preserve"> application.</w:t>
      </w:r>
      <w:r w:rsidR="00DD051B">
        <w:br/>
        <w:t xml:space="preserve">(See </w:t>
      </w:r>
      <w:r w:rsidR="00DD051B" w:rsidRPr="00DD051B">
        <w:rPr>
          <w:i/>
        </w:rPr>
        <w:fldChar w:fldCharType="begin"/>
      </w:r>
      <w:r w:rsidR="00DD051B" w:rsidRPr="00DD051B">
        <w:rPr>
          <w:i/>
        </w:rPr>
        <w:instrText xml:space="preserve"> REF _Ref481580274 \r \h </w:instrText>
      </w:r>
      <w:r w:rsidR="00DD051B">
        <w:rPr>
          <w:i/>
        </w:rPr>
        <w:instrText xml:space="preserve"> \* MERGEFORMAT </w:instrText>
      </w:r>
      <w:r w:rsidR="00DD051B" w:rsidRPr="00DD051B">
        <w:rPr>
          <w:i/>
        </w:rPr>
      </w:r>
      <w:r w:rsidR="00DD051B" w:rsidRPr="00DD051B">
        <w:rPr>
          <w:i/>
        </w:rPr>
        <w:fldChar w:fldCharType="separate"/>
      </w:r>
      <w:r w:rsidR="00DD051B" w:rsidRPr="00DD051B">
        <w:rPr>
          <w:i/>
        </w:rPr>
        <w:t xml:space="preserve">Appendix H: </w:t>
      </w:r>
      <w:r w:rsidR="00DD051B" w:rsidRPr="00DD051B">
        <w:rPr>
          <w:i/>
        </w:rPr>
        <w:fldChar w:fldCharType="end"/>
      </w:r>
      <w:r w:rsidR="00DD051B" w:rsidRPr="00DD051B">
        <w:rPr>
          <w:i/>
        </w:rPr>
        <w:fldChar w:fldCharType="begin"/>
      </w:r>
      <w:r w:rsidR="00DD051B" w:rsidRPr="00DD051B">
        <w:rPr>
          <w:i/>
        </w:rPr>
        <w:instrText xml:space="preserve"> REF _Ref481580274 \h </w:instrText>
      </w:r>
      <w:r w:rsidR="00DD051B">
        <w:rPr>
          <w:i/>
        </w:rPr>
        <w:instrText xml:space="preserve"> \* MERGEFORMAT </w:instrText>
      </w:r>
      <w:r w:rsidR="00DD051B" w:rsidRPr="00DD051B">
        <w:rPr>
          <w:i/>
        </w:rPr>
      </w:r>
      <w:r w:rsidR="00DD051B" w:rsidRPr="00DD051B">
        <w:rPr>
          <w:i/>
        </w:rPr>
        <w:fldChar w:fldCharType="separate"/>
      </w:r>
      <w:r w:rsidR="00DD051B" w:rsidRPr="00DD051B">
        <w:rPr>
          <w:i/>
        </w:rPr>
        <w:t>Active Directory Users and Computers</w:t>
      </w:r>
      <w:r w:rsidR="00DD051B" w:rsidRPr="00DD051B">
        <w:rPr>
          <w:i/>
        </w:rPr>
        <w:fldChar w:fldCharType="end"/>
      </w:r>
      <w:r w:rsidR="00DD051B">
        <w:t xml:space="preserve"> for more instructions.)</w:t>
      </w:r>
    </w:p>
    <w:p w14:paraId="78867009" w14:textId="3004C87F" w:rsidR="00DA6AFB" w:rsidRDefault="00DA6AFB" w:rsidP="00922D4D">
      <w:pPr>
        <w:pStyle w:val="ListParagraph"/>
        <w:numPr>
          <w:ilvl w:val="0"/>
          <w:numId w:val="18"/>
        </w:numPr>
      </w:pPr>
      <w:r>
        <w:t xml:space="preserve">Select the domain in the left pane, i.e. </w:t>
      </w:r>
      <w:r w:rsidR="00917C99">
        <w:rPr>
          <w:rStyle w:val="example"/>
        </w:rPr>
        <w:t>home</w:t>
      </w:r>
      <w:r w:rsidRPr="00DA6AFB">
        <w:rPr>
          <w:rStyle w:val="example"/>
        </w:rPr>
        <w:t>.saranamabq.net</w:t>
      </w:r>
      <w:r>
        <w:t>.</w:t>
      </w:r>
    </w:p>
    <w:p w14:paraId="785A6EA7" w14:textId="18E028C8" w:rsidR="00922D4D" w:rsidRDefault="00DA6AFB" w:rsidP="00922D4D">
      <w:pPr>
        <w:pStyle w:val="ListParagraph"/>
        <w:numPr>
          <w:ilvl w:val="0"/>
          <w:numId w:val="18"/>
        </w:numPr>
      </w:pPr>
      <w:r>
        <w:t>From the menu, s</w:t>
      </w:r>
      <w:r w:rsidR="00922D4D">
        <w:t xml:space="preserve">elect </w:t>
      </w:r>
      <w:r>
        <w:t xml:space="preserve">Action | New | </w:t>
      </w:r>
      <w:r w:rsidR="00922D4D">
        <w:t>User and begin adding user accounts.</w:t>
      </w:r>
    </w:p>
    <w:p w14:paraId="6DA4CEA4" w14:textId="2B3F561D" w:rsidR="00922D4D" w:rsidRDefault="00922D4D" w:rsidP="00922D4D">
      <w:pPr>
        <w:pStyle w:val="ListParagraph"/>
        <w:numPr>
          <w:ilvl w:val="0"/>
          <w:numId w:val="18"/>
        </w:numPr>
      </w:pPr>
      <w:r>
        <w:t xml:space="preserve">Likewise, </w:t>
      </w:r>
      <w:r w:rsidR="00DA6AFB">
        <w:t>select Action | New | Gr</w:t>
      </w:r>
      <w:r>
        <w:t>oup and define desired groups.</w:t>
      </w:r>
    </w:p>
    <w:p w14:paraId="3B67C6A7" w14:textId="1A9E2397" w:rsidR="00922D4D" w:rsidRDefault="00922D4D" w:rsidP="00922D4D">
      <w:pPr>
        <w:pStyle w:val="ListParagraph"/>
        <w:numPr>
          <w:ilvl w:val="0"/>
          <w:numId w:val="18"/>
        </w:numPr>
      </w:pPr>
      <w:r>
        <w:t>Add use</w:t>
      </w:r>
      <w:r w:rsidR="00DD051B">
        <w:t>r</w:t>
      </w:r>
      <w:r>
        <w:t>s to the required groups.</w:t>
      </w:r>
    </w:p>
    <w:p w14:paraId="5BC5E9A9" w14:textId="5A499258" w:rsidR="00DA6AFB" w:rsidRDefault="00DA6AFB" w:rsidP="00DA6AFB">
      <w:r>
        <w:t>The domain is ready for use. Join other network machines to the network. Users can log in as necessary.</w:t>
      </w:r>
    </w:p>
    <w:p w14:paraId="0CF1D465" w14:textId="77777777" w:rsidR="004535EF" w:rsidRPr="00D06AA8" w:rsidRDefault="004535EF" w:rsidP="004535EF">
      <w:pPr>
        <w:pStyle w:val="Heading4"/>
      </w:pPr>
      <w:r w:rsidRPr="00D06AA8">
        <w:t>Windows File and Printer Sharing</w:t>
      </w:r>
    </w:p>
    <w:p w14:paraId="346DEDCD" w14:textId="77777777" w:rsidR="004535EF" w:rsidRDefault="004535EF" w:rsidP="004535EF">
      <w:r w:rsidRPr="003C24DE">
        <w:t>Samba supports a second MS Windows service of file and printer sharing.</w:t>
      </w:r>
    </w:p>
    <w:p w14:paraId="51086571" w14:textId="1A2F3458" w:rsidR="00D06AA8" w:rsidRPr="003C24DE" w:rsidRDefault="00D06AA8" w:rsidP="00C453D9">
      <w:pPr>
        <w:pStyle w:val="Warning"/>
      </w:pPr>
      <w:r>
        <w:t>Warning: Due to DNS issues</w:t>
      </w:r>
      <w:r w:rsidR="00C453D9">
        <w:t>,</w:t>
      </w:r>
      <w:r>
        <w:t xml:space="preserve"> the Samba Team does not recommend running a Windows File and Printer Server on the same device as the Domain Controller</w:t>
      </w:r>
      <w:r w:rsidR="00C453D9">
        <w:t>;</w:t>
      </w:r>
      <w:r>
        <w:t xml:space="preserve"> </w:t>
      </w:r>
      <w:r w:rsidR="00C453D9">
        <w:t xml:space="preserve">however, any Windows machine on the network can easily </w:t>
      </w:r>
      <w:r>
        <w:t xml:space="preserve">provide </w:t>
      </w:r>
      <w:r w:rsidR="00C453D9">
        <w:t>such services</w:t>
      </w:r>
      <w:r w:rsidR="00DA6AFB">
        <w:t xml:space="preserve"> with domain level control</w:t>
      </w:r>
      <w:r>
        <w:t>.</w:t>
      </w:r>
    </w:p>
    <w:p w14:paraId="78489368" w14:textId="20289C11" w:rsidR="004535EF" w:rsidRPr="00D06AA8" w:rsidRDefault="004535EF" w:rsidP="004535EF">
      <w:pPr>
        <w:pStyle w:val="Heading3"/>
      </w:pPr>
      <w:r w:rsidRPr="00D06AA8">
        <w:t xml:space="preserve">Common </w:t>
      </w:r>
      <w:r w:rsidR="00C453D9">
        <w:t>UNIX</w:t>
      </w:r>
      <w:r w:rsidRPr="00D06AA8">
        <w:t xml:space="preserve"> Printing System (CUPS)</w:t>
      </w:r>
    </w:p>
    <w:p w14:paraId="134BF6FE" w14:textId="71A75D7C" w:rsidR="004535EF" w:rsidRDefault="004535EF" w:rsidP="004535EF">
      <w:r w:rsidRPr="003C24DE">
        <w:t xml:space="preserve">The common </w:t>
      </w:r>
      <w:r w:rsidR="00C453D9">
        <w:t>UNIX</w:t>
      </w:r>
      <w:r w:rsidRPr="003C24DE">
        <w:t xml:space="preserve"> printing system established a singular way of handling network printing. Once installed</w:t>
      </w:r>
      <w:r w:rsidR="00C453D9">
        <w:t>, you can add</w:t>
      </w:r>
      <w:r w:rsidRPr="003C24DE">
        <w:t xml:space="preserve"> printers easily to the CUPS server via a web interface at port 631. CUPS handles the print queues and access for each printer.</w:t>
      </w:r>
      <w:r w:rsidR="00247D51">
        <w:t xml:space="preserve"> After installing</w:t>
      </w:r>
      <w:r w:rsidR="00C453D9">
        <w:t>,</w:t>
      </w:r>
      <w:r w:rsidR="00247D51">
        <w:t xml:space="preserve"> add pi to the lpadmin (i.e. line printer administrators) group too.</w:t>
      </w:r>
    </w:p>
    <w:p w14:paraId="69A85596" w14:textId="77777777" w:rsidR="00700EE4" w:rsidRDefault="00D2637A" w:rsidP="00D2637A">
      <w:pPr>
        <w:pStyle w:val="codefinal"/>
      </w:pPr>
      <w:r>
        <w:t>sudo apt-get install cups</w:t>
      </w:r>
    </w:p>
    <w:p w14:paraId="30D97CF9" w14:textId="3CBA5316" w:rsidR="00247D51" w:rsidRDefault="00247D51" w:rsidP="00247D51">
      <w:pPr>
        <w:pStyle w:val="codefinal"/>
      </w:pPr>
      <w:r w:rsidRPr="00247D51">
        <w:t>sudo usermod -a -G lpadmin pi</w:t>
      </w:r>
    </w:p>
    <w:p w14:paraId="59E637DE" w14:textId="346438C0" w:rsidR="00247D51" w:rsidRDefault="00247D51" w:rsidP="00247D51">
      <w:r>
        <w:t>Then edit the daemon configuration to allow administration from other machines on the local network by adding a l</w:t>
      </w:r>
      <w:r w:rsidR="00A223FB">
        <w:t>ine to the listen section as giv</w:t>
      </w:r>
      <w:r>
        <w:t>en below:</w:t>
      </w:r>
    </w:p>
    <w:p w14:paraId="38F798CF" w14:textId="44E8501E" w:rsidR="00247D51" w:rsidRDefault="00247D51" w:rsidP="00247D51">
      <w:pPr>
        <w:pStyle w:val="code"/>
      </w:pPr>
      <w:r>
        <w:t>sudo nano /etc/cups/cupsd.conf</w:t>
      </w:r>
    </w:p>
    <w:p w14:paraId="3669B47F" w14:textId="3CEE8CD9" w:rsidR="00247D51" w:rsidRDefault="00247D51" w:rsidP="00247D51">
      <w:pPr>
        <w:pStyle w:val="code"/>
      </w:pPr>
      <w:r>
        <w:t xml:space="preserve"># </w:t>
      </w:r>
      <w:r w:rsidR="00483B29">
        <w:t xml:space="preserve">in the listen section </w:t>
      </w:r>
      <w:r>
        <w:t>add the line after the following line</w:t>
      </w:r>
    </w:p>
    <w:p w14:paraId="70776D11" w14:textId="2F6B77C3" w:rsidR="00247D51" w:rsidRDefault="00247D51" w:rsidP="00247D51">
      <w:pPr>
        <w:pStyle w:val="code"/>
      </w:pPr>
      <w:r>
        <w:t># Only listen for connections from the local machine</w:t>
      </w:r>
      <w:r w:rsidR="00245E62">
        <w:t>s</w:t>
      </w:r>
      <w:r>
        <w:t>.</w:t>
      </w:r>
    </w:p>
    <w:p w14:paraId="070F56B9" w14:textId="77777777" w:rsidR="00247D51" w:rsidRDefault="00247D51" w:rsidP="00247D51">
      <w:pPr>
        <w:pStyle w:val="code"/>
        <w:rPr>
          <w:b/>
        </w:rPr>
      </w:pPr>
      <w:r w:rsidRPr="00F65B93">
        <w:rPr>
          <w:b/>
        </w:rPr>
        <w:lastRenderedPageBreak/>
        <w:t xml:space="preserve">Listen </w:t>
      </w:r>
      <w:r w:rsidRPr="00C453D9">
        <w:rPr>
          <w:rStyle w:val="example"/>
        </w:rPr>
        <w:t>192.168.0.0</w:t>
      </w:r>
      <w:r w:rsidRPr="00F65B93">
        <w:rPr>
          <w:b/>
        </w:rPr>
        <w:t>:631</w:t>
      </w:r>
    </w:p>
    <w:p w14:paraId="05150A6A" w14:textId="48DABE13" w:rsidR="00247D51" w:rsidRDefault="00A223FB" w:rsidP="00247D51">
      <w:pPr>
        <w:pStyle w:val="codefinal"/>
      </w:pPr>
      <w:r>
        <w:t>(</w:t>
      </w:r>
      <w:r w:rsidR="00247D51">
        <w:t>CTRL-X to save)</w:t>
      </w:r>
    </w:p>
    <w:p w14:paraId="0ABABF30" w14:textId="0D62FEDC" w:rsidR="00A223FB" w:rsidRDefault="00A223FB" w:rsidP="00A223FB">
      <w:r>
        <w:t>Then enable remote administration and restart the server</w:t>
      </w:r>
    </w:p>
    <w:p w14:paraId="03E1ED8D" w14:textId="48DE4343" w:rsidR="00A223FB" w:rsidRDefault="00A223FB" w:rsidP="00A223FB">
      <w:pPr>
        <w:pStyle w:val="codefinal"/>
      </w:pPr>
      <w:r>
        <w:t>sudo cupsctl –</w:t>
      </w:r>
      <w:r w:rsidR="00245E62">
        <w:t>-</w:t>
      </w:r>
      <w:r>
        <w:t>remote-admin</w:t>
      </w:r>
    </w:p>
    <w:p w14:paraId="217C0A56" w14:textId="6D25D9B3" w:rsidR="00A223FB" w:rsidRPr="00A223FB" w:rsidRDefault="00A223FB" w:rsidP="00A223FB">
      <w:pPr>
        <w:pStyle w:val="codefinal"/>
      </w:pPr>
      <w:r>
        <w:t>sudo /etc/init.d/cups restart</w:t>
      </w:r>
    </w:p>
    <w:p w14:paraId="6257D875" w14:textId="77777777" w:rsidR="00C453D9" w:rsidRPr="00C453D9" w:rsidRDefault="00C453D9" w:rsidP="00C453D9">
      <w:r>
        <w:t xml:space="preserve">Then browse… </w:t>
      </w:r>
      <w:r w:rsidRPr="00C453D9">
        <w:rPr>
          <w:rStyle w:val="marked"/>
        </w:rPr>
        <w:t>http://localhost:631</w:t>
      </w:r>
    </w:p>
    <w:p w14:paraId="3DF6A207" w14:textId="5F96F25F" w:rsidR="00700EE4" w:rsidRDefault="00700EE4" w:rsidP="00700EE4">
      <w:r>
        <w:t xml:space="preserve">You can add a PDF printer to CUPS by </w:t>
      </w:r>
    </w:p>
    <w:p w14:paraId="192CD8AD" w14:textId="3A57570F" w:rsidR="00D06AA8" w:rsidRDefault="00700EE4" w:rsidP="00D2637A">
      <w:pPr>
        <w:pStyle w:val="codefinal"/>
      </w:pPr>
      <w:r>
        <w:t>sudo apt-get install</w:t>
      </w:r>
      <w:r w:rsidR="00D2637A">
        <w:t xml:space="preserve"> cups-pdf</w:t>
      </w:r>
    </w:p>
    <w:p w14:paraId="0C71F5DF" w14:textId="142F6A41" w:rsidR="00D2637A" w:rsidRDefault="00700EE4" w:rsidP="00D2637A">
      <w:r>
        <w:t xml:space="preserve">Then edit </w:t>
      </w:r>
      <w:r w:rsidRPr="00700EE4">
        <w:rPr>
          <w:rStyle w:val="marked"/>
        </w:rPr>
        <w:t>/etc/cups/cups.conf</w:t>
      </w:r>
      <w:r>
        <w:t xml:space="preserve"> and c</w:t>
      </w:r>
      <w:r w:rsidRPr="00700EE4">
        <w:t xml:space="preserve">omment out the line that </w:t>
      </w:r>
      <w:r>
        <w:t xml:space="preserve">defines where output files get placed </w:t>
      </w:r>
      <w:r w:rsidRPr="00700EE4">
        <w:t xml:space="preserve">and replace with </w:t>
      </w:r>
      <w:r>
        <w:t>the appropriate line such as follows</w:t>
      </w:r>
      <w:r w:rsidRPr="00700EE4">
        <w:t>...</w:t>
      </w:r>
    </w:p>
    <w:p w14:paraId="4363D5FD" w14:textId="3542ACA6" w:rsidR="00700EE4" w:rsidRDefault="00700EE4" w:rsidP="00700EE4">
      <w:pPr>
        <w:pStyle w:val="code"/>
      </w:pPr>
      <w:r>
        <w:t>sudo nano /etc/cups/cups</w:t>
      </w:r>
      <w:r w:rsidR="00247D51">
        <w:t>-pdf</w:t>
      </w:r>
      <w:r>
        <w:t>.conf</w:t>
      </w:r>
    </w:p>
    <w:p w14:paraId="7D93320F" w14:textId="77777777" w:rsidR="00700EE4" w:rsidRDefault="00700EE4" w:rsidP="00700EE4">
      <w:pPr>
        <w:pStyle w:val="code"/>
      </w:pPr>
      <w:r>
        <w:t>#Out ${HOME}/PDF</w:t>
      </w:r>
    </w:p>
    <w:p w14:paraId="0A1D77ED" w14:textId="12F45B6B" w:rsidR="00700EE4" w:rsidRDefault="00700EE4" w:rsidP="00700EE4">
      <w:pPr>
        <w:pStyle w:val="code"/>
      </w:pPr>
      <w:r>
        <w:t>Out /mnt/datos/tmp/PDF</w:t>
      </w:r>
    </w:p>
    <w:p w14:paraId="1C7AE46F" w14:textId="319A48E5" w:rsidR="00700EE4" w:rsidRDefault="00700EE4" w:rsidP="00A223FB">
      <w:pPr>
        <w:pStyle w:val="codefinal"/>
      </w:pPr>
      <w:r>
        <w:t>(CTRL-X to save)</w:t>
      </w:r>
    </w:p>
    <w:p w14:paraId="789F19D2" w14:textId="7C6B0C6C" w:rsidR="00A223FB" w:rsidRDefault="00A223FB" w:rsidP="00A223FB">
      <w:r>
        <w:t xml:space="preserve">Then using a browser on the local network go to </w:t>
      </w:r>
      <w:r w:rsidRPr="00A223FB">
        <w:rPr>
          <w:rStyle w:val="marked"/>
        </w:rPr>
        <w:t>http://</w:t>
      </w:r>
      <w:r w:rsidRPr="00A223FB">
        <w:rPr>
          <w:rStyle w:val="example"/>
        </w:rPr>
        <w:t>192.168.0.253</w:t>
      </w:r>
      <w:r w:rsidRPr="00A223FB">
        <w:rPr>
          <w:rStyle w:val="marked"/>
        </w:rPr>
        <w:t>:631</w:t>
      </w:r>
      <w:r w:rsidRPr="00A223FB">
        <w:t xml:space="preserve"> </w:t>
      </w:r>
      <w:r>
        <w:t xml:space="preserve">or </w:t>
      </w:r>
      <w:r w:rsidRPr="00A223FB">
        <w:rPr>
          <w:rStyle w:val="marked"/>
        </w:rPr>
        <w:t>http://</w:t>
      </w:r>
      <w:r w:rsidR="00917C99">
        <w:rPr>
          <w:rStyle w:val="example"/>
        </w:rPr>
        <w:t>tiny</w:t>
      </w:r>
      <w:r w:rsidRPr="00A223FB">
        <w:rPr>
          <w:rStyle w:val="marked"/>
        </w:rPr>
        <w:t>:631</w:t>
      </w:r>
      <w:r w:rsidRPr="00A223FB">
        <w:t>.</w:t>
      </w:r>
      <w:r>
        <w:t xml:space="preserve"> Click on </w:t>
      </w:r>
      <w:r w:rsidRPr="00A223FB">
        <w:rPr>
          <w:rStyle w:val="marked"/>
        </w:rPr>
        <w:t>Adding Printers and Classes</w:t>
      </w:r>
      <w:r>
        <w:t xml:space="preserve"> and provide the user </w:t>
      </w:r>
      <w:r w:rsidRPr="00A223FB">
        <w:rPr>
          <w:rStyle w:val="marked"/>
        </w:rPr>
        <w:t>pi</w:t>
      </w:r>
      <w:r>
        <w:t xml:space="preserve"> login credentials. Select local printer </w:t>
      </w:r>
      <w:r w:rsidRPr="00A223FB">
        <w:rPr>
          <w:rStyle w:val="marked"/>
        </w:rPr>
        <w:t>CUPS-PDF (Virtual PDF Printer)</w:t>
      </w:r>
      <w:r w:rsidRPr="00A223FB">
        <w:t>.</w:t>
      </w:r>
      <w:r>
        <w:t xml:space="preserve"> Click Continue. Edit the descriptions as desired. I recommend placing the output path in the location. Select Share This Printer. Click Continue. Select a Make and Model</w:t>
      </w:r>
      <w:r w:rsidR="00222661">
        <w:t>. (It doesn’t matter really, I use Lexmark, E260DN, same my home printer.) Click Add printer.</w:t>
      </w:r>
    </w:p>
    <w:p w14:paraId="41F1FB01" w14:textId="7B3720E3" w:rsidR="00222661" w:rsidRPr="00D2637A" w:rsidRDefault="00222661" w:rsidP="00A223FB">
      <w:r>
        <w:t>You can follow this procedure to add any other network printers and serve them across the network.</w:t>
      </w:r>
    </w:p>
    <w:p w14:paraId="644F2BA3" w14:textId="77777777" w:rsidR="004535EF" w:rsidRPr="00D06AA8" w:rsidRDefault="004535EF" w:rsidP="004535EF">
      <w:pPr>
        <w:pStyle w:val="Heading4"/>
      </w:pPr>
      <w:r w:rsidRPr="00D06AA8">
        <w:t>Avahi</w:t>
      </w:r>
    </w:p>
    <w:p w14:paraId="4C4A035A" w14:textId="3E753D38" w:rsidR="004535EF" w:rsidRDefault="004535EF" w:rsidP="004535EF">
      <w:r w:rsidRPr="003C24DE">
        <w:t xml:space="preserve">The Avahi service emulates Apple Air Print. If installed on the CUPS server, </w:t>
      </w:r>
      <w:r w:rsidR="00222661">
        <w:t xml:space="preserve">its </w:t>
      </w:r>
      <w:r w:rsidRPr="003C24DE">
        <w:t>printers will be visible to Apple platforms.</w:t>
      </w:r>
      <w:r w:rsidR="00222661">
        <w:t xml:space="preserve"> Install the Avahi service by</w:t>
      </w:r>
    </w:p>
    <w:p w14:paraId="7A0BF5A2" w14:textId="3D10D0C2" w:rsidR="00700EE4" w:rsidRDefault="00700EE4" w:rsidP="00700EE4">
      <w:pPr>
        <w:pStyle w:val="codefinal"/>
      </w:pPr>
      <w:r>
        <w:t>sudo apt-get install avahi</w:t>
      </w:r>
      <w:r w:rsidR="00222661">
        <w:t>-daemon</w:t>
      </w:r>
    </w:p>
    <w:p w14:paraId="0CF5A844" w14:textId="4744FFA9" w:rsidR="00222661" w:rsidRPr="00222661" w:rsidRDefault="00222661" w:rsidP="00222661">
      <w:pPr>
        <w:pStyle w:val="codefinal"/>
      </w:pPr>
      <w:r>
        <w:t>sudo update-rc.d avahi-daemon defaults</w:t>
      </w:r>
    </w:p>
    <w:p w14:paraId="32BC5744" w14:textId="77777777" w:rsidR="00222661" w:rsidRDefault="00222661">
      <w:pPr>
        <w:rPr>
          <w:rFonts w:asciiTheme="majorHAnsi" w:eastAsiaTheme="majorEastAsia" w:hAnsiTheme="majorHAnsi" w:cstheme="majorBidi"/>
          <w:color w:val="2E74B5" w:themeColor="accent1" w:themeShade="BF"/>
          <w:sz w:val="26"/>
          <w:szCs w:val="26"/>
        </w:rPr>
      </w:pPr>
      <w:r>
        <w:br w:type="page"/>
      </w:r>
    </w:p>
    <w:p w14:paraId="4E6F6631" w14:textId="32BA5E31" w:rsidR="004535EF" w:rsidRPr="007770F4" w:rsidRDefault="004535EF" w:rsidP="004535EF">
      <w:pPr>
        <w:pStyle w:val="Heading2"/>
      </w:pPr>
      <w:r w:rsidRPr="007770F4">
        <w:lastRenderedPageBreak/>
        <w:t>Web Services</w:t>
      </w:r>
    </w:p>
    <w:p w14:paraId="22B03F1E" w14:textId="77777777" w:rsidR="004535EF" w:rsidRDefault="004535EF" w:rsidP="004535EF">
      <w:r>
        <w:t xml:space="preserve">The Raspberry Pi easily provides resources necessary for a small/medium webserver for </w:t>
      </w:r>
      <w:r w:rsidR="0051172D">
        <w:t>both intranet and Internet use. The</w:t>
      </w:r>
      <w:r>
        <w:t xml:space="preserve"> spectrum of possibilities itself </w:t>
      </w:r>
      <w:r w:rsidR="0051172D">
        <w:t xml:space="preserve">goes </w:t>
      </w:r>
      <w:r>
        <w:t>well beyond the scope of configuring a small office server. Nonetheless, the following provides an example of setup to provide basic web services.</w:t>
      </w:r>
    </w:p>
    <w:p w14:paraId="5E722927" w14:textId="77777777" w:rsidR="004535EF" w:rsidRDefault="004535EF" w:rsidP="004535EF">
      <w:pPr>
        <w:pStyle w:val="Tip"/>
        <w:rPr>
          <w:color w:val="FF0000"/>
        </w:rPr>
      </w:pPr>
      <w:r w:rsidRPr="0052642F">
        <w:rPr>
          <w:color w:val="FF0000"/>
        </w:rPr>
        <w:t>WARNING: Web server operation involves significant security issues in protection of information and resources such as the server itself.</w:t>
      </w:r>
    </w:p>
    <w:p w14:paraId="5CA1B367" w14:textId="77777777" w:rsidR="004535EF" w:rsidRPr="00DD08E2" w:rsidRDefault="004535EF" w:rsidP="004535EF">
      <w:pPr>
        <w:pStyle w:val="Tip"/>
      </w:pPr>
      <w:r>
        <w:t>Tip: You may not want to run a webserver on the same box as your basic network/domain services as a webserver overload condition may directly impact network all operations.</w:t>
      </w:r>
    </w:p>
    <w:p w14:paraId="426C6862" w14:textId="77777777" w:rsidR="004535EF" w:rsidRPr="00DD08E2" w:rsidRDefault="004535EF" w:rsidP="004535EF">
      <w:pPr>
        <w:pStyle w:val="Heading2"/>
      </w:pPr>
      <w:r w:rsidRPr="00DD08E2">
        <w:t>Apache</w:t>
      </w:r>
    </w:p>
    <w:p w14:paraId="53ED5C01" w14:textId="77777777" w:rsidR="004535EF" w:rsidRPr="00DD08E2" w:rsidRDefault="004535EF" w:rsidP="004535EF">
      <w:r w:rsidRPr="00DD08E2">
        <w:t>Apache represents the workhorse of web servers running some 80%</w:t>
      </w:r>
      <w:r w:rsidR="0051172D">
        <w:t>+</w:t>
      </w:r>
      <w:r w:rsidRPr="00DD08E2">
        <w:t xml:space="preserve"> of the Internet. While some have demonstrated running Apache</w:t>
      </w:r>
      <w:r w:rsidR="0051172D">
        <w:t xml:space="preserve"> on the</w:t>
      </w:r>
      <w:r w:rsidRPr="00DD08E2">
        <w:t xml:space="preserve"> Raspberry Pi, Apache uses a significant amount of resources and will not scale well, likely overwhelming the server in short order. </w:t>
      </w:r>
      <w:r w:rsidR="0051172D">
        <w:t xml:space="preserve">Also setting up Apache can be challenging even for the experienced admin. </w:t>
      </w:r>
      <w:r w:rsidRPr="00DD08E2">
        <w:t>I do not recommend running Apache</w:t>
      </w:r>
      <w:r w:rsidR="0051172D">
        <w:t xml:space="preserve"> on the Raspberry Pi</w:t>
      </w:r>
      <w:r w:rsidRPr="00DD08E2">
        <w:t>.</w:t>
      </w:r>
    </w:p>
    <w:p w14:paraId="53EF7B7D" w14:textId="77777777" w:rsidR="004535EF" w:rsidRPr="00095FD6" w:rsidRDefault="004535EF" w:rsidP="004535EF">
      <w:pPr>
        <w:pStyle w:val="Heading2"/>
      </w:pPr>
      <w:r w:rsidRPr="00095FD6">
        <w:t>Lighttpd</w:t>
      </w:r>
    </w:p>
    <w:p w14:paraId="25613E2F" w14:textId="3CBB7519" w:rsidR="004535EF" w:rsidRPr="00DD08E2" w:rsidRDefault="004535EF" w:rsidP="004535EF">
      <w:r w:rsidRPr="00DD08E2">
        <w:t>Lighttpd (pronounced light-d</w:t>
      </w:r>
      <w:r w:rsidR="0051172D">
        <w:t>ee</w:t>
      </w:r>
      <w:r w:rsidRPr="00DD08E2">
        <w:t xml:space="preserve">) implements a lightweight web server with basic capabilities including support of </w:t>
      </w:r>
      <w:r w:rsidR="0051172D">
        <w:t xml:space="preserve">Fast-CGI and </w:t>
      </w:r>
      <w:r w:rsidRPr="00DD08E2">
        <w:t xml:space="preserve">PHP scripting. </w:t>
      </w:r>
      <w:r w:rsidR="0051172D">
        <w:t>It’s open source</w:t>
      </w:r>
      <w:r w:rsidR="00B0289E">
        <w:t>;</w:t>
      </w:r>
      <w:r w:rsidR="0051172D">
        <w:t xml:space="preserve"> it’s free. This probably represents the simplest out of box setup for web services.</w:t>
      </w:r>
    </w:p>
    <w:p w14:paraId="1E9B4766" w14:textId="77777777" w:rsidR="004535EF" w:rsidRPr="00095FD6" w:rsidRDefault="004535EF" w:rsidP="004535EF">
      <w:pPr>
        <w:pStyle w:val="Heading2"/>
      </w:pPr>
      <w:r w:rsidRPr="00095FD6">
        <w:t>NodeJS</w:t>
      </w:r>
    </w:p>
    <w:p w14:paraId="460EE1FB" w14:textId="4689009F" w:rsidR="00A85A73" w:rsidRPr="00095FD6" w:rsidRDefault="00A85A73" w:rsidP="00A85A73">
      <w:r w:rsidRPr="00095FD6">
        <w:t>NodeJS provides server side JavaScript for building your own custom web service.</w:t>
      </w:r>
      <w:r w:rsidR="00095FD6">
        <w:t xml:space="preserve"> See separate document entitled </w:t>
      </w:r>
      <w:r w:rsidR="00095FD6" w:rsidRPr="00095FD6">
        <w:rPr>
          <w:i/>
          <w:u w:val="single"/>
        </w:rPr>
        <w:t>A Flexible User Configurable NodeJS Web Server</w:t>
      </w:r>
      <w:r w:rsidR="00095FD6">
        <w:t xml:space="preserve"> for details.</w:t>
      </w:r>
    </w:p>
    <w:p w14:paraId="564EA20F" w14:textId="05AC4ACC" w:rsidR="004535EF" w:rsidRDefault="00C21C59" w:rsidP="00C21C59">
      <w:pPr>
        <w:pStyle w:val="Heading2"/>
      </w:pPr>
      <w:r>
        <w:t>SQLite</w:t>
      </w:r>
    </w:p>
    <w:p w14:paraId="21ABF8D6" w14:textId="128B08FB" w:rsidR="004535EF" w:rsidRDefault="00C21C59" w:rsidP="007176F9">
      <w:r>
        <w:t xml:space="preserve">SQLite implements a simple but very scalable database recommended for use with the NodeJS setup. To install run </w:t>
      </w:r>
    </w:p>
    <w:p w14:paraId="123273B4" w14:textId="24E27717" w:rsidR="00C21C59" w:rsidRDefault="00C21C59" w:rsidP="009D7D3C">
      <w:pPr>
        <w:pStyle w:val="codefinal"/>
      </w:pPr>
      <w:r w:rsidRPr="00C21C59">
        <w:t>sudo apt-get install sqlite3</w:t>
      </w:r>
    </w:p>
    <w:p w14:paraId="029F9267" w14:textId="6B39D960" w:rsidR="00C21C59" w:rsidRDefault="00C21C59" w:rsidP="00C21C59">
      <w:r>
        <w:t>Then create a pointer by</w:t>
      </w:r>
    </w:p>
    <w:p w14:paraId="3EC01D89" w14:textId="5B8FFD58" w:rsidR="00C21C59" w:rsidRDefault="00C21C59" w:rsidP="009D7D3C">
      <w:pPr>
        <w:pStyle w:val="codefinal"/>
      </w:pPr>
      <w:r w:rsidRPr="00C21C59">
        <w:t xml:space="preserve">sudo </w:t>
      </w:r>
      <w:r>
        <w:t>l</w:t>
      </w:r>
      <w:r w:rsidRPr="00C21C59">
        <w:t>n -s /usr/bin/sqlite3 /u</w:t>
      </w:r>
      <w:r>
        <w:t>sr/local/bin</w:t>
      </w:r>
      <w:r w:rsidRPr="00C21C59">
        <w:t>/sqlite</w:t>
      </w:r>
    </w:p>
    <w:p w14:paraId="7AE43356" w14:textId="20BD3E5D" w:rsidR="00C21C59" w:rsidRDefault="00C21C59" w:rsidP="00C21C59">
      <w:r>
        <w:t>You can open any database by the command</w:t>
      </w:r>
    </w:p>
    <w:p w14:paraId="1F926640" w14:textId="58AC1321" w:rsidR="00C21C59" w:rsidRDefault="00C21C59" w:rsidP="009D7D3C">
      <w:pPr>
        <w:pStyle w:val="codefinal"/>
      </w:pPr>
      <w:r>
        <w:t>sudo sqlite &lt;database_name&gt;</w:t>
      </w:r>
    </w:p>
    <w:p w14:paraId="50434B41" w14:textId="578F9C6F" w:rsidR="00C21C59" w:rsidRPr="00C21C59" w:rsidRDefault="00C21C59" w:rsidP="00C21C59">
      <w:r>
        <w:t xml:space="preserve">I recommend using the file extension </w:t>
      </w:r>
      <w:r w:rsidRPr="00C21C59">
        <w:rPr>
          <w:rStyle w:val="marked"/>
        </w:rPr>
        <w:t>.sq3</w:t>
      </w:r>
      <w:r>
        <w:t xml:space="preserve"> to denote an SQLite 3 database and </w:t>
      </w:r>
      <w:r w:rsidRPr="00C21C59">
        <w:rPr>
          <w:rStyle w:val="marked"/>
        </w:rPr>
        <w:t>.sql</w:t>
      </w:r>
      <w:r>
        <w:t xml:space="preserve"> for SQL syntax files.</w:t>
      </w:r>
    </w:p>
    <w:p w14:paraId="5D75E5FC" w14:textId="77777777" w:rsidR="00F11D6E" w:rsidRDefault="0003231C" w:rsidP="005836C2">
      <w:pPr>
        <w:pStyle w:val="Appendix"/>
      </w:pPr>
      <w:bookmarkStart w:id="16" w:name="_Ref425683593"/>
      <w:r w:rsidRPr="006D44D9">
        <w:lastRenderedPageBreak/>
        <w:t>Linux Jumpstart</w:t>
      </w:r>
      <w:bookmarkEnd w:id="16"/>
    </w:p>
    <w:p w14:paraId="0F04CFE3" w14:textId="77777777" w:rsidR="006D44D9" w:rsidRDefault="006D44D9" w:rsidP="006D44D9">
      <w:pPr>
        <w:pStyle w:val="Heading2"/>
      </w:pPr>
      <w:bookmarkStart w:id="17" w:name="_Ref425683566"/>
      <w:r>
        <w:t>What is Linux?</w:t>
      </w:r>
      <w:bookmarkEnd w:id="17"/>
    </w:p>
    <w:p w14:paraId="46A7FB0D" w14:textId="77777777" w:rsidR="006D44D9" w:rsidRDefault="006D44D9" w:rsidP="006D44D9">
      <w:r>
        <w:t>Linux is an open source operating system (OS) for a computer. The operating system performs basic functions that enable user interaction with the computer as well as interaction with other machines.</w:t>
      </w:r>
      <w:r w:rsidR="00AE6233">
        <w:t xml:space="preserve"> Raspian represents a version of Linux specifically optimized for the limited resources and hardware of Raspberry Pi. It derives from the Debian kernel, which also provides the kernel of the popular Ubuntu, often referenced in Raspberry Pi tutorials.</w:t>
      </w:r>
    </w:p>
    <w:p w14:paraId="3556F56B" w14:textId="77777777" w:rsidR="006D44D9" w:rsidRPr="00AE6233" w:rsidRDefault="00B77E9C" w:rsidP="009922DE">
      <w:pPr>
        <w:pStyle w:val="Heading3"/>
      </w:pPr>
      <w:r w:rsidRPr="00AE6233">
        <w:t>The Linux Shell</w:t>
      </w:r>
    </w:p>
    <w:p w14:paraId="6411DF96" w14:textId="7E33AE5A" w:rsidR="00B77E9C" w:rsidRPr="00B77E9C" w:rsidRDefault="00AE6233" w:rsidP="00B77E9C">
      <w:r>
        <w:t xml:space="preserve">Many users confuse the Linux shell with Linux. The shell is simply the program interface to the user that usually supports interaction with the keyboard and/or mouse and video display. Shells come in two forms: textual and graphical. Textual shells utilize a commandline for typing in commands as text strings. Non-Linux users familiar with the once popular DOS shell have already experienced a textual context shell. Linux can provide multiple shell types simultaneously in separate terminal windows. By default the Raspian flavor of Linux uses the </w:t>
      </w:r>
      <w:r w:rsidRPr="00C453D9">
        <w:rPr>
          <w:i/>
        </w:rPr>
        <w:t>Bourne Again Shell</w:t>
      </w:r>
      <w:r>
        <w:t xml:space="preserve">, commonly called the </w:t>
      </w:r>
      <w:r w:rsidRPr="008D49FE">
        <w:rPr>
          <w:rStyle w:val="marked"/>
        </w:rPr>
        <w:t>BASH</w:t>
      </w:r>
      <w:r>
        <w:t xml:space="preserve"> shell. Graphical User Interfaces (GUI) such as </w:t>
      </w:r>
      <w:r w:rsidR="00243651">
        <w:t xml:space="preserve">Microsoft </w:t>
      </w:r>
      <w:r>
        <w:t xml:space="preserve">Windows </w:t>
      </w:r>
      <w:r w:rsidR="00243651">
        <w:t xml:space="preserve">or MIT’s X-Windows </w:t>
      </w:r>
      <w:r>
        <w:t>are nothing more than fancy shells that understand how to interact with a mouse</w:t>
      </w:r>
      <w:r w:rsidR="00243651">
        <w:t xml:space="preserve"> and provide a more visual experience to the user often making it easier for the user to interact. Because network server management generally </w:t>
      </w:r>
      <w:r w:rsidR="00C453D9">
        <w:t>deal with executing</w:t>
      </w:r>
      <w:r w:rsidR="00243651">
        <w:t xml:space="preserve"> low</w:t>
      </w:r>
      <w:r w:rsidR="00C453D9">
        <w:t>-</w:t>
      </w:r>
      <w:r w:rsidR="00243651">
        <w:t xml:space="preserve">level operations, instructions generally </w:t>
      </w:r>
      <w:r w:rsidR="00C453D9">
        <w:t xml:space="preserve">involve </w:t>
      </w:r>
      <w:r w:rsidR="00243651">
        <w:t>entering commands in textual shells.</w:t>
      </w:r>
    </w:p>
    <w:p w14:paraId="1CBB75E8" w14:textId="77777777" w:rsidR="00243651" w:rsidRPr="006D44D9" w:rsidRDefault="00243651" w:rsidP="00243651">
      <w:pPr>
        <w:pStyle w:val="Heading2"/>
      </w:pPr>
      <w:r>
        <w:t>Some Linux Basics</w:t>
      </w:r>
    </w:p>
    <w:p w14:paraId="5EA6F4C9" w14:textId="77777777" w:rsidR="00AD5998" w:rsidRDefault="00AD5998" w:rsidP="009922DE">
      <w:pPr>
        <w:pStyle w:val="Heading3"/>
      </w:pPr>
      <w:r>
        <w:t>Users</w:t>
      </w:r>
      <w:r w:rsidR="004B7EE7">
        <w:t>,</w:t>
      </w:r>
      <w:r>
        <w:t xml:space="preserve"> </w:t>
      </w:r>
      <w:r w:rsidR="00502F8B">
        <w:t xml:space="preserve">Superuser, </w:t>
      </w:r>
      <w:r>
        <w:t>Root</w:t>
      </w:r>
      <w:r w:rsidR="004B7EE7">
        <w:t>, Groups, and World</w:t>
      </w:r>
    </w:p>
    <w:p w14:paraId="4609A301" w14:textId="77777777" w:rsidR="00511FED" w:rsidRDefault="00511FED" w:rsidP="00AD5998">
      <w:r>
        <w:t xml:space="preserve">We refer to the person actively interacting with the machine as a </w:t>
      </w:r>
      <w:r w:rsidRPr="008D49FE">
        <w:rPr>
          <w:rStyle w:val="marked"/>
        </w:rPr>
        <w:t>user</w:t>
      </w:r>
      <w:r w:rsidR="004B7EE7">
        <w:t xml:space="preserve"> who is a member of one or more </w:t>
      </w:r>
      <w:r w:rsidR="004B7EE7" w:rsidRPr="008D49FE">
        <w:rPr>
          <w:rStyle w:val="marked"/>
        </w:rPr>
        <w:t>groups</w:t>
      </w:r>
      <w:r>
        <w:t>. When a user has successfully logged into the system a text shell will present them with a commandline prompt such as</w:t>
      </w:r>
    </w:p>
    <w:p w14:paraId="7ABF2AFC" w14:textId="77777777" w:rsidR="00511FED" w:rsidRPr="00511FED" w:rsidRDefault="00511FED" w:rsidP="009D7D3C">
      <w:pPr>
        <w:pStyle w:val="codefinal"/>
      </w:pPr>
      <w:r w:rsidRPr="00511FED">
        <w:t>pi@raspberrypi</w:t>
      </w:r>
      <w:r w:rsidR="00DB619D">
        <w:t xml:space="preserve"> ~ </w:t>
      </w:r>
      <w:r w:rsidRPr="00511FED">
        <w:t>$</w:t>
      </w:r>
    </w:p>
    <w:p w14:paraId="12E10CA5" w14:textId="40E44FAB" w:rsidR="004B7EE7" w:rsidRDefault="00511FED" w:rsidP="00AD5998">
      <w:r>
        <w:t>This prompt tells the user the system is ready to take instructions to perform a given task</w:t>
      </w:r>
      <w:r w:rsidR="008D49FE">
        <w:t xml:space="preserve"> for user </w:t>
      </w:r>
      <w:r w:rsidR="008D49FE" w:rsidRPr="00C453D9">
        <w:rPr>
          <w:i/>
        </w:rPr>
        <w:t>pi</w:t>
      </w:r>
      <w:r>
        <w:t>.</w:t>
      </w:r>
      <w:r w:rsidR="00DB619D">
        <w:t xml:space="preserve"> The ~ character represents shorthand for the user’s home folder, in this case </w:t>
      </w:r>
      <w:r w:rsidR="00DB619D" w:rsidRPr="00C453D9">
        <w:rPr>
          <w:i/>
        </w:rPr>
        <w:t>/home/pi</w:t>
      </w:r>
      <w:r w:rsidR="00DB619D">
        <w:t xml:space="preserve">. </w:t>
      </w:r>
      <w:r w:rsidR="004B7EE7">
        <w:t>By default</w:t>
      </w:r>
      <w:r w:rsidR="00C453D9">
        <w:t>,</w:t>
      </w:r>
      <w:r w:rsidR="004B7EE7">
        <w:t xml:space="preserve"> a user may only perform operations within their </w:t>
      </w:r>
      <w:r w:rsidR="00C453D9">
        <w:t>own user</w:t>
      </w:r>
      <w:r w:rsidR="004B7EE7">
        <w:t xml:space="preserve"> scope determined by system settings of group membership and ownership.  </w:t>
      </w:r>
    </w:p>
    <w:p w14:paraId="5EAEDC99" w14:textId="63CCE02D" w:rsidR="00AD5998" w:rsidRDefault="004B7EE7" w:rsidP="00AD5998">
      <w:r>
        <w:t>The user</w:t>
      </w:r>
      <w:r w:rsidR="00511FED">
        <w:t xml:space="preserve"> may or may not have special administrative privileges to perform special system wide controlling operations. </w:t>
      </w:r>
      <w:r w:rsidR="00673B79">
        <w:t xml:space="preserve">We refer to a </w:t>
      </w:r>
      <w:r>
        <w:t xml:space="preserve">user having these </w:t>
      </w:r>
      <w:r w:rsidR="00673B79">
        <w:t xml:space="preserve">special </w:t>
      </w:r>
      <w:r>
        <w:t xml:space="preserve">privileges </w:t>
      </w:r>
      <w:r w:rsidR="00673B79">
        <w:t>as</w:t>
      </w:r>
      <w:r>
        <w:t xml:space="preserve"> a </w:t>
      </w:r>
      <w:r w:rsidRPr="008D49FE">
        <w:rPr>
          <w:rStyle w:val="marked"/>
        </w:rPr>
        <w:t>superuser</w:t>
      </w:r>
      <w:r>
        <w:t xml:space="preserve">. </w:t>
      </w:r>
      <w:r w:rsidR="00511FED">
        <w:t xml:space="preserve">One specific user called </w:t>
      </w:r>
      <w:r w:rsidR="00511FED" w:rsidRPr="008D49FE">
        <w:rPr>
          <w:rStyle w:val="marked"/>
        </w:rPr>
        <w:t>root</w:t>
      </w:r>
      <w:r w:rsidR="00511FED">
        <w:t xml:space="preserve"> always has these special </w:t>
      </w:r>
      <w:r>
        <w:t>privileges</w:t>
      </w:r>
      <w:r w:rsidR="00511FED">
        <w:t>.</w:t>
      </w:r>
      <w:r>
        <w:t xml:space="preserve"> The </w:t>
      </w:r>
      <w:r w:rsidR="00673B79" w:rsidRPr="00673B79">
        <w:rPr>
          <w:rStyle w:val="marked"/>
        </w:rPr>
        <w:t>superuser</w:t>
      </w:r>
      <w:r>
        <w:t xml:space="preserve"> prompt follows a slightly different format using a hashtag instead of a dollar to distinguish its privilege as a system administrator as in</w:t>
      </w:r>
    </w:p>
    <w:p w14:paraId="7551BE6F" w14:textId="77777777" w:rsidR="00DB619D" w:rsidRDefault="00DB619D" w:rsidP="009D7D3C">
      <w:pPr>
        <w:pStyle w:val="codefinal"/>
      </w:pPr>
      <w:r w:rsidRPr="00DB619D">
        <w:t>root@black:/home/pi#</w:t>
      </w:r>
    </w:p>
    <w:p w14:paraId="5C0394E5" w14:textId="77777777" w:rsidR="009C5CAF" w:rsidRDefault="009C5CAF" w:rsidP="009C5CAF">
      <w:r>
        <w:t>Attempting to perform a superuser command without superuser privileges will give the familiar permission denied response as in</w:t>
      </w:r>
    </w:p>
    <w:p w14:paraId="1073F6AD" w14:textId="77777777" w:rsidR="009C5CAF" w:rsidRDefault="009C5CAF" w:rsidP="009D7D3C">
      <w:pPr>
        <w:pStyle w:val="code"/>
      </w:pPr>
      <w:r>
        <w:t>pi@black ~ $ touch /etc/test</w:t>
      </w:r>
    </w:p>
    <w:p w14:paraId="4BCB0A63" w14:textId="77777777" w:rsidR="009C5CAF" w:rsidRDefault="009C5CAF" w:rsidP="009D7D3C">
      <w:pPr>
        <w:pStyle w:val="code"/>
      </w:pPr>
      <w:r>
        <w:t>touch: cannot touch `/etc/test': Permission denied</w:t>
      </w:r>
    </w:p>
    <w:p w14:paraId="475A5301" w14:textId="77777777" w:rsidR="009C5CAF" w:rsidRPr="00AD5998" w:rsidRDefault="006A16B1" w:rsidP="009D7D3C">
      <w:pPr>
        <w:pStyle w:val="codefinal"/>
      </w:pPr>
      <w:r>
        <w:t>pi@black ~ $</w:t>
      </w:r>
    </w:p>
    <w:p w14:paraId="6F2F1B70" w14:textId="77777777" w:rsidR="009C5CAF" w:rsidRPr="009C5CAF" w:rsidRDefault="009C5CAF" w:rsidP="009C5CAF"/>
    <w:p w14:paraId="7D3C7BDD" w14:textId="02F8901D" w:rsidR="00502F8B" w:rsidRDefault="004B7EE7" w:rsidP="00AD5998">
      <w:r>
        <w:lastRenderedPageBreak/>
        <w:t>User</w:t>
      </w:r>
      <w:r w:rsidR="00502F8B">
        <w:t>s</w:t>
      </w:r>
      <w:r>
        <w:t xml:space="preserve"> may </w:t>
      </w:r>
      <w:r w:rsidR="00502F8B">
        <w:t xml:space="preserve">temporarily act as a </w:t>
      </w:r>
      <w:r w:rsidR="00502F8B" w:rsidRPr="00673B79">
        <w:rPr>
          <w:rStyle w:val="marked"/>
        </w:rPr>
        <w:t>superuser</w:t>
      </w:r>
      <w:r w:rsidR="00502F8B">
        <w:t xml:space="preserve"> (if allowed by configuration as a member of the </w:t>
      </w:r>
      <w:r w:rsidR="00502F8B" w:rsidRPr="00673B79">
        <w:rPr>
          <w:rStyle w:val="marked"/>
        </w:rPr>
        <w:t>sudo</w:t>
      </w:r>
      <w:r w:rsidR="00502F8B">
        <w:t xml:space="preserve"> group) by prefixing each command with </w:t>
      </w:r>
      <w:r w:rsidR="00502F8B" w:rsidRPr="008D49FE">
        <w:rPr>
          <w:rStyle w:val="marked"/>
        </w:rPr>
        <w:t>sudo</w:t>
      </w:r>
      <w:r w:rsidR="00502F8B">
        <w:t xml:space="preserve">, which stands for </w:t>
      </w:r>
      <w:r w:rsidR="00673B79">
        <w:t>“</w:t>
      </w:r>
      <w:r w:rsidR="00502F8B" w:rsidRPr="00673B79">
        <w:rPr>
          <w:i/>
        </w:rPr>
        <w:t>superuser do</w:t>
      </w:r>
      <w:r w:rsidR="00673B79">
        <w:t>”</w:t>
      </w:r>
      <w:r w:rsidR="00502F8B">
        <w:t xml:space="preserve"> as in</w:t>
      </w:r>
    </w:p>
    <w:p w14:paraId="1468C7F2" w14:textId="77777777" w:rsidR="00DB619D" w:rsidRPr="00511FED" w:rsidRDefault="00DB619D" w:rsidP="009D7D3C">
      <w:pPr>
        <w:pStyle w:val="code"/>
      </w:pPr>
      <w:r w:rsidRPr="00511FED">
        <w:t>pi@raspberrypi$</w:t>
      </w:r>
      <w:r>
        <w:t xml:space="preserve"> sudo cp /etc/fstab /etc/fstab.save</w:t>
      </w:r>
    </w:p>
    <w:p w14:paraId="12CB4FBB" w14:textId="77777777" w:rsidR="00DB619D" w:rsidRPr="00511FED" w:rsidRDefault="00DB619D" w:rsidP="009D7D3C">
      <w:pPr>
        <w:pStyle w:val="codefinal"/>
      </w:pPr>
      <w:r w:rsidRPr="00511FED">
        <w:t>pi@raspberrypi$</w:t>
      </w:r>
    </w:p>
    <w:p w14:paraId="1CBE70FC" w14:textId="58D39BEB" w:rsidR="004B7EE7" w:rsidRDefault="00DB619D" w:rsidP="00AD5998">
      <w:r>
        <w:t xml:space="preserve">Following the command execution, the same user prompt occurs. </w:t>
      </w:r>
      <w:r w:rsidR="00502F8B">
        <w:t xml:space="preserve">This allows for safe use of </w:t>
      </w:r>
      <w:r w:rsidR="00502F8B" w:rsidRPr="00673B79">
        <w:rPr>
          <w:rStyle w:val="marked"/>
        </w:rPr>
        <w:t>superuser</w:t>
      </w:r>
      <w:r w:rsidR="00502F8B">
        <w:t xml:space="preserve"> powers only when needed to prevent accidental action. In some cases one may need to perform multiple successive commands and this practice becomes annoying. In such a case</w:t>
      </w:r>
      <w:r w:rsidR="00C453D9">
        <w:t>,</w:t>
      </w:r>
      <w:r w:rsidR="00502F8B">
        <w:t xml:space="preserve"> the user may execute the </w:t>
      </w:r>
      <w:r w:rsidR="00502F8B" w:rsidRPr="008D49FE">
        <w:rPr>
          <w:rStyle w:val="marked"/>
        </w:rPr>
        <w:t>su</w:t>
      </w:r>
      <w:r w:rsidR="00502F8B">
        <w:t xml:space="preserve"> login command to turn on superpowers continuously as in</w:t>
      </w:r>
    </w:p>
    <w:p w14:paraId="510121ED" w14:textId="77777777" w:rsidR="00502F8B" w:rsidRDefault="00502F8B" w:rsidP="009D7D3C">
      <w:pPr>
        <w:pStyle w:val="code"/>
      </w:pPr>
      <w:r w:rsidRPr="00511FED">
        <w:t>pi@raspberrypi$</w:t>
      </w:r>
      <w:r w:rsidR="00DB619D">
        <w:t xml:space="preserve"> su</w:t>
      </w:r>
    </w:p>
    <w:p w14:paraId="337F6BA6" w14:textId="77777777" w:rsidR="00DB619D" w:rsidRDefault="00DB619D" w:rsidP="009D7D3C">
      <w:pPr>
        <w:pStyle w:val="code"/>
      </w:pPr>
      <w:r>
        <w:t>Password:</w:t>
      </w:r>
    </w:p>
    <w:p w14:paraId="3A517E05" w14:textId="77777777" w:rsidR="00DB619D" w:rsidRDefault="00DB619D" w:rsidP="009D7D3C">
      <w:pPr>
        <w:pStyle w:val="code"/>
      </w:pPr>
      <w:r w:rsidRPr="00DB619D">
        <w:t>root@black:/home/pi#</w:t>
      </w:r>
    </w:p>
    <w:p w14:paraId="635C60ED" w14:textId="77777777" w:rsidR="00DB619D" w:rsidRDefault="00DB619D" w:rsidP="009D7D3C">
      <w:pPr>
        <w:pStyle w:val="code"/>
      </w:pPr>
      <w:r>
        <w:t>…</w:t>
      </w:r>
    </w:p>
    <w:p w14:paraId="69FF5F81" w14:textId="77777777" w:rsidR="00DB619D" w:rsidRDefault="00DB619D" w:rsidP="009D7D3C">
      <w:pPr>
        <w:pStyle w:val="code"/>
      </w:pPr>
      <w:r w:rsidRPr="00DB619D">
        <w:t>root@black:/home/pi#</w:t>
      </w:r>
      <w:r>
        <w:t xml:space="preserve"> exit</w:t>
      </w:r>
    </w:p>
    <w:p w14:paraId="04FFB7ED" w14:textId="77777777" w:rsidR="00DB619D" w:rsidRDefault="00DB619D" w:rsidP="009D7D3C">
      <w:pPr>
        <w:pStyle w:val="codefinal"/>
      </w:pPr>
      <w:r w:rsidRPr="00511FED">
        <w:t>pi@raspberrypi$</w:t>
      </w:r>
      <w:r>
        <w:t xml:space="preserve"> su</w:t>
      </w:r>
    </w:p>
    <w:p w14:paraId="613FAD54" w14:textId="14BD6827" w:rsidR="00C214AB" w:rsidRDefault="00C214AB" w:rsidP="00C214AB">
      <w:r>
        <w:t>The password response prompts the user to enter root’s password. If successful the shell changes to user root. Once complete</w:t>
      </w:r>
      <w:r w:rsidR="00673B79">
        <w:t>,</w:t>
      </w:r>
      <w:r>
        <w:t xml:space="preserve"> typing </w:t>
      </w:r>
      <w:r w:rsidRPr="008D49FE">
        <w:rPr>
          <w:rStyle w:val="marked"/>
        </w:rPr>
        <w:t>exit</w:t>
      </w:r>
      <w:r>
        <w:t xml:space="preserve"> will restore operation to the previous user. </w:t>
      </w:r>
    </w:p>
    <w:p w14:paraId="62E94C20" w14:textId="612D9633" w:rsidR="00C214AB" w:rsidRDefault="00673B79" w:rsidP="00C214AB">
      <w:r>
        <w:t>Alternately, a user can</w:t>
      </w:r>
      <w:r w:rsidR="00C214AB">
        <w:t xml:space="preserve"> run the user’s default shell as root using...</w:t>
      </w:r>
    </w:p>
    <w:p w14:paraId="2B1A54F2" w14:textId="77777777" w:rsidR="00C214AB" w:rsidRDefault="00C214AB" w:rsidP="009D7D3C">
      <w:pPr>
        <w:pStyle w:val="codefinal"/>
      </w:pPr>
      <w:r w:rsidRPr="00511FED">
        <w:t>pi@raspberrypi$</w:t>
      </w:r>
      <w:r>
        <w:t xml:space="preserve"> sudo -s</w:t>
      </w:r>
    </w:p>
    <w:p w14:paraId="2C39A247" w14:textId="77777777" w:rsidR="00DB619D" w:rsidRDefault="009C5CAF" w:rsidP="0084659A">
      <w:pPr>
        <w:pStyle w:val="Tip"/>
        <w:rPr>
          <w:rStyle w:val="IntenseEmphasis"/>
          <w:i/>
          <w:iCs w:val="0"/>
          <w:szCs w:val="22"/>
        </w:rPr>
      </w:pPr>
      <w:r w:rsidRPr="009C5CAF">
        <w:rPr>
          <w:rStyle w:val="IntenseEmphasis"/>
          <w:i/>
          <w:iCs w:val="0"/>
          <w:szCs w:val="22"/>
        </w:rPr>
        <w:t>Tip: M</w:t>
      </w:r>
      <w:r w:rsidR="00DB619D" w:rsidRPr="009C5CAF">
        <w:rPr>
          <w:rStyle w:val="IntenseEmphasis"/>
          <w:i/>
          <w:iCs w:val="0"/>
          <w:szCs w:val="22"/>
        </w:rPr>
        <w:t xml:space="preserve">ost </w:t>
      </w:r>
      <w:r w:rsidRPr="009C5CAF">
        <w:rPr>
          <w:rStyle w:val="IntenseEmphasis"/>
          <w:i/>
          <w:iCs w:val="0"/>
          <w:szCs w:val="22"/>
        </w:rPr>
        <w:t>any operation involving installation of software or system configuration will require the use of superuser privileges even if not noted</w:t>
      </w:r>
      <w:r w:rsidR="00C214AB">
        <w:rPr>
          <w:rStyle w:val="IntenseEmphasis"/>
          <w:i/>
          <w:iCs w:val="0"/>
          <w:szCs w:val="22"/>
        </w:rPr>
        <w:t xml:space="preserve"> by the instructions</w:t>
      </w:r>
      <w:r w:rsidRPr="009C5CAF">
        <w:rPr>
          <w:rStyle w:val="IntenseEmphasis"/>
          <w:i/>
          <w:iCs w:val="0"/>
          <w:szCs w:val="22"/>
        </w:rPr>
        <w:t xml:space="preserve">. </w:t>
      </w:r>
    </w:p>
    <w:p w14:paraId="3A1359E1" w14:textId="5F17DF7E" w:rsidR="00B1110D" w:rsidRDefault="00B1110D" w:rsidP="00B1110D">
      <w:r>
        <w:t>As noted</w:t>
      </w:r>
      <w:r w:rsidR="00C453D9">
        <w:t>,</w:t>
      </w:r>
      <w:r>
        <w:t xml:space="preserve"> each user may be a member of one or more </w:t>
      </w:r>
      <w:r w:rsidRPr="00673B79">
        <w:rPr>
          <w:rStyle w:val="marked"/>
        </w:rPr>
        <w:t>groups</w:t>
      </w:r>
      <w:r>
        <w:t xml:space="preserve">. Members of </w:t>
      </w:r>
      <w:r w:rsidRPr="00673B79">
        <w:rPr>
          <w:rStyle w:val="marked"/>
        </w:rPr>
        <w:t>groups</w:t>
      </w:r>
      <w:r>
        <w:t xml:space="preserve"> share permissions and authority without having to share credentials.</w:t>
      </w:r>
    </w:p>
    <w:p w14:paraId="136BEFA6" w14:textId="23432604" w:rsidR="00B1110D" w:rsidRDefault="00673B79" w:rsidP="00673B79">
      <w:r w:rsidRPr="00673B79">
        <w:t>The term</w:t>
      </w:r>
      <w:r>
        <w:rPr>
          <w:rStyle w:val="marked"/>
        </w:rPr>
        <w:t xml:space="preserve"> w</w:t>
      </w:r>
      <w:r w:rsidR="00B1110D" w:rsidRPr="008D49FE">
        <w:rPr>
          <w:rStyle w:val="marked"/>
        </w:rPr>
        <w:t>orld</w:t>
      </w:r>
      <w:r w:rsidR="00B1110D">
        <w:t xml:space="preserve"> refers to </w:t>
      </w:r>
      <w:r>
        <w:t xml:space="preserve">a </w:t>
      </w:r>
      <w:r w:rsidRPr="00673B79">
        <w:rPr>
          <w:i/>
        </w:rPr>
        <w:t>pseudo-group</w:t>
      </w:r>
      <w:r>
        <w:t xml:space="preserve"> of </w:t>
      </w:r>
      <w:r w:rsidR="00B1110D">
        <w:t>all users and groups outside the scope of ownership</w:t>
      </w:r>
      <w:r>
        <w:t>, but realistically limited to system authenticated users</w:t>
      </w:r>
      <w:r w:rsidR="00B1110D">
        <w:t>.</w:t>
      </w:r>
    </w:p>
    <w:p w14:paraId="32823474" w14:textId="77777777" w:rsidR="00673B79" w:rsidRDefault="00673B79" w:rsidP="00673B79">
      <w:pPr>
        <w:pStyle w:val="Heading4"/>
      </w:pPr>
      <w:r>
        <w:t>Ownership and Permissions</w:t>
      </w:r>
    </w:p>
    <w:p w14:paraId="1F6B8C8F" w14:textId="1E72BB5E" w:rsidR="007D3EF2" w:rsidRDefault="00673B79" w:rsidP="00673B79">
      <w:r>
        <w:t xml:space="preserve">Every file or folder has an </w:t>
      </w:r>
      <w:r w:rsidRPr="00673B79">
        <w:rPr>
          <w:rStyle w:val="marked"/>
        </w:rPr>
        <w:t>owner</w:t>
      </w:r>
      <w:r>
        <w:t xml:space="preserve"> and </w:t>
      </w:r>
      <w:r w:rsidRPr="00673B79">
        <w:rPr>
          <w:rStyle w:val="marked"/>
        </w:rPr>
        <w:t>group owner</w:t>
      </w:r>
      <w:r>
        <w:t xml:space="preserve"> and specific </w:t>
      </w:r>
      <w:r w:rsidRPr="00673B79">
        <w:rPr>
          <w:rStyle w:val="marked"/>
        </w:rPr>
        <w:t>read</w:t>
      </w:r>
      <w:r>
        <w:t xml:space="preserve">, </w:t>
      </w:r>
      <w:r w:rsidRPr="00673B79">
        <w:rPr>
          <w:rStyle w:val="marked"/>
        </w:rPr>
        <w:t>write</w:t>
      </w:r>
      <w:r>
        <w:t xml:space="preserve">, and </w:t>
      </w:r>
      <w:r w:rsidRPr="00673B79">
        <w:rPr>
          <w:rStyle w:val="marked"/>
        </w:rPr>
        <w:t>execute</w:t>
      </w:r>
      <w:r>
        <w:t xml:space="preserve"> (i.e. rwx) permissions assigned to each as well as the </w:t>
      </w:r>
      <w:r w:rsidRPr="00673B79">
        <w:rPr>
          <w:rStyle w:val="marked"/>
        </w:rPr>
        <w:t>world</w:t>
      </w:r>
      <w:r>
        <w:t xml:space="preserve"> users. This means you can </w:t>
      </w:r>
      <w:r w:rsidR="00DA7336">
        <w:t>define</w:t>
      </w:r>
      <w:r>
        <w:t xml:space="preserve"> read, write, and execute operations for any file</w:t>
      </w:r>
      <w:r w:rsidR="00DA7336">
        <w:t xml:space="preserve"> or directory</w:t>
      </w:r>
      <w:r>
        <w:t xml:space="preserve"> to the owner or a group or set it open to anyone in the world. </w:t>
      </w:r>
      <w:r w:rsidR="00DA7336">
        <w:t xml:space="preserve">For example, a home folder listing (i.e. </w:t>
      </w:r>
      <w:r w:rsidR="00DA7336" w:rsidRPr="00DA7336">
        <w:rPr>
          <w:rFonts w:ascii="Consolas" w:hAnsi="Consolas" w:cs="Consolas"/>
          <w:noProof/>
          <w:color w:val="996633"/>
          <w:sz w:val="18"/>
          <w:szCs w:val="18"/>
        </w:rPr>
        <w:t>ls –l /home</w:t>
      </w:r>
      <w:r w:rsidR="001B490C">
        <w:rPr>
          <w:rFonts w:ascii="Consolas" w:hAnsi="Consolas" w:cs="Consolas"/>
          <w:noProof/>
          <w:color w:val="996633"/>
          <w:sz w:val="18"/>
          <w:szCs w:val="18"/>
        </w:rPr>
        <w:t>/pi/bin</w:t>
      </w:r>
      <w:r w:rsidR="00DA7336">
        <w:t>) gives</w:t>
      </w:r>
    </w:p>
    <w:p w14:paraId="55679B98" w14:textId="52A18B0A" w:rsidR="00DA7336" w:rsidRDefault="001B490C" w:rsidP="00DA7336">
      <w:pPr>
        <w:pStyle w:val="codefinal"/>
      </w:pPr>
      <w:r>
        <w:t>-</w:t>
      </w:r>
      <w:r w:rsidR="00DA7336">
        <w:t>rwxr-xr-</w:t>
      </w:r>
      <w:r>
        <w:t>-</w:t>
      </w:r>
      <w:r w:rsidR="00DA7336">
        <w:t xml:space="preserve"> </w:t>
      </w:r>
      <w:r>
        <w:t>1</w:t>
      </w:r>
      <w:r w:rsidR="00DA7336">
        <w:t xml:space="preserve"> pi </w:t>
      </w:r>
      <w:r>
        <w:t>staff</w:t>
      </w:r>
      <w:r w:rsidR="00DA7336">
        <w:t xml:space="preserve"> </w:t>
      </w:r>
      <w:r>
        <w:t>0</w:t>
      </w:r>
      <w:r w:rsidR="00DA7336">
        <w:t xml:space="preserve"> Mar 6 1</w:t>
      </w:r>
      <w:r>
        <w:t>1</w:t>
      </w:r>
      <w:r w:rsidR="00DA7336">
        <w:t>:</w:t>
      </w:r>
      <w:r>
        <w:t>30</w:t>
      </w:r>
      <w:r w:rsidR="00DA7336">
        <w:t xml:space="preserve"> </w:t>
      </w:r>
      <w:r>
        <w:t>/home/pi/bin/test</w:t>
      </w:r>
    </w:p>
    <w:p w14:paraId="490B7FE8" w14:textId="399CCFCF" w:rsidR="001D09F4" w:rsidRDefault="00DA7336" w:rsidP="00673B79">
      <w:r>
        <w:t xml:space="preserve">This shows one </w:t>
      </w:r>
      <w:r w:rsidR="001B490C">
        <w:t>file</w:t>
      </w:r>
      <w:r>
        <w:t xml:space="preserve"> (first character</w:t>
      </w:r>
      <w:r w:rsidR="001B490C">
        <w:t>, d for directory</w:t>
      </w:r>
      <w:r>
        <w:t xml:space="preserve">) </w:t>
      </w:r>
      <w:r w:rsidR="001B490C">
        <w:t xml:space="preserve">named test </w:t>
      </w:r>
      <w:r>
        <w:t>with owner rwx, group r-x, and world r-</w:t>
      </w:r>
      <w:r w:rsidR="001B490C">
        <w:t>-</w:t>
      </w:r>
      <w:r>
        <w:t xml:space="preserve"> privileges, commonly referenced by a</w:t>
      </w:r>
      <w:r w:rsidR="001B490C">
        <w:t>n</w:t>
      </w:r>
      <w:r>
        <w:t xml:space="preserve"> octal representation</w:t>
      </w:r>
      <w:r w:rsidR="001B490C">
        <w:t>,</w:t>
      </w:r>
      <w:r>
        <w:t xml:space="preserve"> 75</w:t>
      </w:r>
      <w:r w:rsidR="001B490C">
        <w:t>4</w:t>
      </w:r>
      <w:r>
        <w:t xml:space="preserve">. It also shows owner pi and group owner </w:t>
      </w:r>
      <w:r w:rsidR="001B490C">
        <w:t>staff</w:t>
      </w:r>
      <w:r>
        <w:t>.</w:t>
      </w:r>
      <w:r w:rsidR="001B490C">
        <w:t xml:space="preserve"> </w:t>
      </w:r>
      <w:r w:rsidR="00673B79">
        <w:t xml:space="preserve">See </w:t>
      </w:r>
      <w:r w:rsidR="001B490C">
        <w:t xml:space="preserve">man page </w:t>
      </w:r>
      <w:r w:rsidR="00673B79">
        <w:t xml:space="preserve">help for </w:t>
      </w:r>
      <w:r w:rsidR="00673B79" w:rsidRPr="008D49FE">
        <w:rPr>
          <w:rStyle w:val="marked"/>
        </w:rPr>
        <w:t>chown</w:t>
      </w:r>
      <w:r w:rsidR="00673B79">
        <w:t xml:space="preserve"> and </w:t>
      </w:r>
      <w:r w:rsidR="00673B79" w:rsidRPr="008D49FE">
        <w:rPr>
          <w:rStyle w:val="marked"/>
        </w:rPr>
        <w:t>chmod</w:t>
      </w:r>
      <w:r w:rsidR="00673B79" w:rsidRPr="008D49FE">
        <w:rPr>
          <w:color w:val="ED7D31" w:themeColor="accent2"/>
        </w:rPr>
        <w:t xml:space="preserve"> </w:t>
      </w:r>
      <w:r w:rsidR="00673B79">
        <w:t>commands for altering ownership and permissions, respectively.</w:t>
      </w:r>
      <w:r w:rsidR="001D09F4">
        <w:t xml:space="preserve"> </w:t>
      </w:r>
    </w:p>
    <w:p w14:paraId="48230E99" w14:textId="38CE99C3" w:rsidR="00673B79" w:rsidRDefault="001D09F4" w:rsidP="007D3EF2">
      <w:pPr>
        <w:pStyle w:val="Tip"/>
      </w:pPr>
      <w:r>
        <w:t>Note: Mastering ownership and permissions represents a fundamental element of creating and maintaining a secure system!</w:t>
      </w:r>
    </w:p>
    <w:p w14:paraId="27006B28" w14:textId="77777777" w:rsidR="009F2E92" w:rsidRDefault="009F2E92">
      <w:pPr>
        <w:rPr>
          <w:rFonts w:asciiTheme="majorHAnsi" w:eastAsiaTheme="majorEastAsia" w:hAnsiTheme="majorHAnsi" w:cstheme="majorBidi"/>
          <w:color w:val="2E74B5" w:themeColor="accent1" w:themeShade="BF"/>
          <w:sz w:val="26"/>
          <w:szCs w:val="26"/>
        </w:rPr>
      </w:pPr>
      <w:r>
        <w:br w:type="page"/>
      </w:r>
    </w:p>
    <w:p w14:paraId="03B6E52E" w14:textId="5E4C0FA1" w:rsidR="006D44D9" w:rsidRDefault="006D44D9" w:rsidP="005A51E0">
      <w:pPr>
        <w:pStyle w:val="Heading2"/>
      </w:pPr>
      <w:r>
        <w:lastRenderedPageBreak/>
        <w:t>Everything is a File</w:t>
      </w:r>
    </w:p>
    <w:p w14:paraId="6D5572AC" w14:textId="04CC5565" w:rsidR="001D09F4" w:rsidRDefault="006D44D9" w:rsidP="006D44D9">
      <w:r w:rsidRPr="001D09F4">
        <w:rPr>
          <w:b/>
        </w:rPr>
        <w:t>First thing to remember in Linux is that everything is a file</w:t>
      </w:r>
      <w:r>
        <w:t>, or at least behaves as such.</w:t>
      </w:r>
      <w:r w:rsidR="00243651">
        <w:t xml:space="preserve"> This may sound strange to those unfamiliar, but keeping this perspective in mind will help </w:t>
      </w:r>
      <w:r w:rsidR="006859E8">
        <w:t xml:space="preserve">you </w:t>
      </w:r>
      <w:r w:rsidR="00243651">
        <w:t>learn Linux faster and make you more efficient with commands</w:t>
      </w:r>
      <w:r w:rsidR="006859E8">
        <w:t xml:space="preserve"> and resolving issues.</w:t>
      </w:r>
      <w:r w:rsidR="003B1F49">
        <w:t xml:space="preserve"> </w:t>
      </w:r>
      <w:r w:rsidR="001D09F4">
        <w:t>With this perspective…</w:t>
      </w:r>
    </w:p>
    <w:p w14:paraId="7E0B3BC1" w14:textId="7892A576" w:rsidR="001D09F4" w:rsidRDefault="00655DD8" w:rsidP="003B1F49">
      <w:pPr>
        <w:pStyle w:val="ListParagraph"/>
        <w:numPr>
          <w:ilvl w:val="0"/>
          <w:numId w:val="17"/>
        </w:numPr>
        <w:spacing w:after="0" w:line="240" w:lineRule="auto"/>
        <w:ind w:left="1267"/>
      </w:pPr>
      <w:r>
        <w:t>Files store information</w:t>
      </w:r>
      <w:r w:rsidR="001D09F4">
        <w:t>, which may include program instructions</w:t>
      </w:r>
      <w:r>
        <w:t xml:space="preserve">. </w:t>
      </w:r>
    </w:p>
    <w:p w14:paraId="0A15C777" w14:textId="77777777" w:rsidR="001D09F4" w:rsidRDefault="00655DD8" w:rsidP="003B1F49">
      <w:pPr>
        <w:pStyle w:val="ListParagraph"/>
        <w:numPr>
          <w:ilvl w:val="0"/>
          <w:numId w:val="17"/>
        </w:numPr>
        <w:spacing w:after="0" w:line="240" w:lineRule="auto"/>
        <w:ind w:left="1267"/>
      </w:pPr>
      <w:r>
        <w:t>Files may be readable</w:t>
      </w:r>
      <w:r w:rsidR="006859E8">
        <w:t xml:space="preserve"> or not</w:t>
      </w:r>
      <w:r>
        <w:t xml:space="preserve">. </w:t>
      </w:r>
    </w:p>
    <w:p w14:paraId="77AF9EB0" w14:textId="77777777" w:rsidR="001D09F4" w:rsidRDefault="00655DD8" w:rsidP="003B1F49">
      <w:pPr>
        <w:pStyle w:val="ListParagraph"/>
        <w:numPr>
          <w:ilvl w:val="0"/>
          <w:numId w:val="17"/>
        </w:numPr>
        <w:spacing w:after="0" w:line="240" w:lineRule="auto"/>
        <w:ind w:left="1267"/>
      </w:pPr>
      <w:r>
        <w:t>Files may be writable</w:t>
      </w:r>
      <w:r w:rsidR="006859E8">
        <w:t xml:space="preserve"> or not</w:t>
      </w:r>
      <w:r>
        <w:t xml:space="preserve">. </w:t>
      </w:r>
    </w:p>
    <w:p w14:paraId="182662E3" w14:textId="41D0C5DC" w:rsidR="001D09F4" w:rsidRDefault="006859E8" w:rsidP="003B1F49">
      <w:pPr>
        <w:pStyle w:val="ListParagraph"/>
        <w:numPr>
          <w:ilvl w:val="0"/>
          <w:numId w:val="17"/>
        </w:numPr>
        <w:spacing w:after="0" w:line="240" w:lineRule="auto"/>
        <w:ind w:left="1267"/>
      </w:pPr>
      <w:r>
        <w:t xml:space="preserve">Files may be executable or not, </w:t>
      </w:r>
      <w:r w:rsidR="001D09F4">
        <w:t>as either compiled code or scripts</w:t>
      </w:r>
      <w:r>
        <w:t xml:space="preserve"> that provide instructions for processing other files. </w:t>
      </w:r>
    </w:p>
    <w:p w14:paraId="079EDC1F" w14:textId="366E528D" w:rsidR="003B1F49" w:rsidRDefault="003B1F49" w:rsidP="003B1F49">
      <w:pPr>
        <w:pStyle w:val="ListParagraph"/>
        <w:numPr>
          <w:ilvl w:val="0"/>
          <w:numId w:val="17"/>
        </w:numPr>
        <w:spacing w:after="0" w:line="240" w:lineRule="auto"/>
        <w:ind w:left="1267"/>
      </w:pPr>
      <w:r>
        <w:t xml:space="preserve">Files process information in two modes: by blocks or character-by-character. </w:t>
      </w:r>
    </w:p>
    <w:p w14:paraId="12C31269" w14:textId="77777777" w:rsidR="001D09F4" w:rsidRDefault="00655DD8" w:rsidP="003B1F49">
      <w:pPr>
        <w:pStyle w:val="ListParagraph"/>
        <w:numPr>
          <w:ilvl w:val="0"/>
          <w:numId w:val="17"/>
        </w:numPr>
        <w:spacing w:after="0" w:line="240" w:lineRule="auto"/>
        <w:ind w:left="1267"/>
      </w:pPr>
      <w:r>
        <w:t>Files support streaming meaning continuous input or output (i.e. reading and writing).</w:t>
      </w:r>
    </w:p>
    <w:p w14:paraId="5FF33CB7" w14:textId="4C160963" w:rsidR="001D09F4" w:rsidRDefault="003B1F49" w:rsidP="003B1F49">
      <w:pPr>
        <w:pStyle w:val="ListParagraph"/>
        <w:numPr>
          <w:ilvl w:val="0"/>
          <w:numId w:val="17"/>
        </w:numPr>
        <w:spacing w:after="0" w:line="240" w:lineRule="auto"/>
        <w:ind w:left="1267"/>
      </w:pPr>
      <w:r>
        <w:t xml:space="preserve">Files </w:t>
      </w:r>
      <w:r w:rsidR="00655DD8">
        <w:t>may be containers</w:t>
      </w:r>
      <w:r w:rsidR="006859E8">
        <w:t xml:space="preserve"> of information, including containers of other files (i.e. directories or folders). </w:t>
      </w:r>
    </w:p>
    <w:p w14:paraId="4F3C3EB4" w14:textId="1A3501DF" w:rsidR="001D09F4" w:rsidRDefault="003B1F49" w:rsidP="003B1F49">
      <w:pPr>
        <w:pStyle w:val="ListParagraph"/>
        <w:numPr>
          <w:ilvl w:val="0"/>
          <w:numId w:val="17"/>
        </w:numPr>
        <w:spacing w:after="0" w:line="240" w:lineRule="auto"/>
        <w:ind w:left="1267"/>
      </w:pPr>
      <w:r>
        <w:t xml:space="preserve">Files </w:t>
      </w:r>
      <w:r w:rsidR="00F37AF7">
        <w:t>may be pointers to actual containers</w:t>
      </w:r>
      <w:r w:rsidR="001D09F4">
        <w:t>, known as links</w:t>
      </w:r>
      <w:r w:rsidR="00F37AF7">
        <w:t xml:space="preserve">. </w:t>
      </w:r>
    </w:p>
    <w:p w14:paraId="5FDCECB0" w14:textId="63942775" w:rsidR="001D09F4" w:rsidRDefault="003B1F49" w:rsidP="003B1F49">
      <w:pPr>
        <w:pStyle w:val="ListParagraph"/>
        <w:numPr>
          <w:ilvl w:val="0"/>
          <w:numId w:val="17"/>
        </w:numPr>
        <w:spacing w:after="0" w:line="240" w:lineRule="auto"/>
        <w:ind w:left="1267"/>
      </w:pPr>
      <w:r>
        <w:t xml:space="preserve">Files </w:t>
      </w:r>
      <w:r w:rsidR="006859E8">
        <w:t>may be physical devices</w:t>
      </w:r>
      <w:r w:rsidR="001D09F4">
        <w:t xml:space="preserve"> that behave as files</w:t>
      </w:r>
      <w:r w:rsidR="006859E8">
        <w:t>, sometimes called special files</w:t>
      </w:r>
      <w:r w:rsidR="001D09F4">
        <w:t xml:space="preserve"> or devices. For example, one can think of a printer as a write-only file.</w:t>
      </w:r>
    </w:p>
    <w:p w14:paraId="58371C68" w14:textId="4879DC44" w:rsidR="003B1F49" w:rsidRDefault="003B1F49" w:rsidP="003B1F49">
      <w:pPr>
        <w:pStyle w:val="ListParagraph"/>
        <w:numPr>
          <w:ilvl w:val="0"/>
          <w:numId w:val="17"/>
        </w:numPr>
        <w:spacing w:after="0" w:line="240" w:lineRule="auto"/>
        <w:ind w:left="1267"/>
      </w:pPr>
      <w:r>
        <w:t xml:space="preserve">Files </w:t>
      </w:r>
      <w:r w:rsidR="001D09F4">
        <w:t xml:space="preserve">may be processes. </w:t>
      </w:r>
      <w:r w:rsidR="00F37AF7">
        <w:t>P</w:t>
      </w:r>
      <w:r w:rsidR="00655DD8">
        <w:t xml:space="preserve">rocesses </w:t>
      </w:r>
      <w:r w:rsidR="006859E8">
        <w:t xml:space="preserve">act like files </w:t>
      </w:r>
      <w:r w:rsidR="00F37AF7">
        <w:t>by creating or consuming</w:t>
      </w:r>
      <w:r w:rsidR="00655DD8">
        <w:t xml:space="preserve"> information</w:t>
      </w:r>
      <w:r>
        <w:t>, usually</w:t>
      </w:r>
      <w:r w:rsidR="00655DD8">
        <w:t xml:space="preserve"> in real time</w:t>
      </w:r>
      <w:r>
        <w:t>, usually by streaming</w:t>
      </w:r>
      <w:r w:rsidR="006859E8">
        <w:t xml:space="preserve">. </w:t>
      </w:r>
    </w:p>
    <w:p w14:paraId="730EFCFD" w14:textId="219C3155" w:rsidR="003B1F49" w:rsidRDefault="003B1F49" w:rsidP="003B1F49">
      <w:pPr>
        <w:pStyle w:val="ListParagraph"/>
        <w:numPr>
          <w:ilvl w:val="0"/>
          <w:numId w:val="17"/>
        </w:numPr>
        <w:spacing w:after="0" w:line="240" w:lineRule="auto"/>
        <w:ind w:left="1267"/>
      </w:pPr>
      <w:r>
        <w:t>Files may be sockets, special stream processes, which</w:t>
      </w:r>
      <w:r w:rsidR="006859E8">
        <w:t xml:space="preserve"> connect to other processes or even </w:t>
      </w:r>
      <w:r>
        <w:t xml:space="preserve">other </w:t>
      </w:r>
      <w:r w:rsidR="006859E8">
        <w:t>machines</w:t>
      </w:r>
      <w:r w:rsidR="00F37AF7">
        <w:t xml:space="preserve"> for passing information</w:t>
      </w:r>
      <w:r w:rsidR="006859E8">
        <w:t xml:space="preserve">. </w:t>
      </w:r>
    </w:p>
    <w:p w14:paraId="5F9EB5B8" w14:textId="7E3D4CEA" w:rsidR="003B1F49" w:rsidRDefault="003B1F49" w:rsidP="001D09F4">
      <w:pPr>
        <w:pStyle w:val="ListParagraph"/>
        <w:numPr>
          <w:ilvl w:val="0"/>
          <w:numId w:val="17"/>
        </w:numPr>
      </w:pPr>
      <w:r>
        <w:t xml:space="preserve">Files have </w:t>
      </w:r>
      <w:r w:rsidR="00655DD8">
        <w:t>a</w:t>
      </w:r>
      <w:r>
        <w:t xml:space="preserve"> </w:t>
      </w:r>
      <w:r w:rsidR="00655DD8">
        <w:t>n</w:t>
      </w:r>
      <w:r>
        <w:t>ame,</w:t>
      </w:r>
      <w:r w:rsidR="00655DD8">
        <w:t xml:space="preserve"> associated owner</w:t>
      </w:r>
      <w:r w:rsidR="006859E8">
        <w:t>, group owner,</w:t>
      </w:r>
      <w:r w:rsidR="00655DD8">
        <w:t xml:space="preserve"> and permissions that define who can use it.</w:t>
      </w:r>
      <w:r w:rsidR="00F37AF7">
        <w:t xml:space="preserve"> </w:t>
      </w:r>
    </w:p>
    <w:p w14:paraId="24679F64" w14:textId="5DB8BF08" w:rsidR="00655DD8" w:rsidRDefault="00F37AF7" w:rsidP="003B1F49">
      <w:pPr>
        <w:ind w:left="540"/>
      </w:pPr>
      <w:r>
        <w:t>But to the user, the</w:t>
      </w:r>
      <w:r w:rsidR="003B1F49">
        <w:t>se items</w:t>
      </w:r>
      <w:r>
        <w:t xml:space="preserve"> all look</w:t>
      </w:r>
      <w:r w:rsidR="003B1F49">
        <w:t>,</w:t>
      </w:r>
      <w:r>
        <w:t xml:space="preserve"> and act like files!</w:t>
      </w:r>
    </w:p>
    <w:p w14:paraId="75F6B6A3" w14:textId="77777777" w:rsidR="005A51E0" w:rsidRDefault="005A51E0" w:rsidP="005A51E0">
      <w:pPr>
        <w:pStyle w:val="Heading4"/>
      </w:pPr>
      <w:bookmarkStart w:id="18" w:name="_Ref429677316"/>
      <w:r>
        <w:t>File Structure</w:t>
      </w:r>
    </w:p>
    <w:p w14:paraId="14C977F0" w14:textId="77777777" w:rsidR="005A51E0" w:rsidRDefault="005A51E0" w:rsidP="005A51E0">
      <w:r>
        <w:t xml:space="preserve">Linux uses a prescribed file directory or folder structure, actually several. Linux evolved from an amalgamation of several UNIX operating systems, including AT&amp;T System 5, Berkeley Software Distribution (BSD), and even Linux original notions. As a result, the file system has elements sometimes overlapping all of them. </w:t>
      </w:r>
      <w:r>
        <w:fldChar w:fldCharType="begin"/>
      </w:r>
      <w:r>
        <w:instrText xml:space="preserve"> REF _Ref429677316 \h </w:instrText>
      </w:r>
      <w:r>
        <w:fldChar w:fldCharType="separate"/>
      </w:r>
      <w:r>
        <w:t xml:space="preserve">Table </w:t>
      </w:r>
      <w:r>
        <w:rPr>
          <w:noProof/>
        </w:rPr>
        <w:t>1</w:t>
      </w:r>
      <w:r>
        <w:fldChar w:fldCharType="end"/>
      </w:r>
      <w:r>
        <w:t xml:space="preserve"> lists the normal Linux file system installed by Raspian. Users can only access files and folders owned by root with superuser permissions.</w:t>
      </w:r>
    </w:p>
    <w:p w14:paraId="100AFB3F" w14:textId="10555730" w:rsidR="005A51E0" w:rsidRDefault="005A51E0" w:rsidP="005A51E0">
      <w:r>
        <w:t xml:space="preserve">Folders denoted with an * represent pseudo or virtual folders such as external or temporary file system mount points that have special purpose and behavior. These folders do not need backed up for system restore and may in fact cause problems if backed up. </w:t>
      </w:r>
    </w:p>
    <w:p w14:paraId="1819DB8C" w14:textId="77777777" w:rsidR="005A51E0" w:rsidRDefault="005A51E0" w:rsidP="005A51E0">
      <w:pPr>
        <w:pStyle w:val="Heading4"/>
      </w:pPr>
      <w:r>
        <w:t>Links</w:t>
      </w:r>
    </w:p>
    <w:p w14:paraId="330838D7" w14:textId="77777777" w:rsidR="005A51E0" w:rsidRDefault="005A51E0" w:rsidP="005A51E0">
      <w:r>
        <w:t xml:space="preserve">Links, similar to MS Windows </w:t>
      </w:r>
      <w:r w:rsidRPr="005A51E0">
        <w:rPr>
          <w:i/>
        </w:rPr>
        <w:t>shortcuts</w:t>
      </w:r>
      <w:r>
        <w:t xml:space="preserve">, point to files. Links may be hard links, which represent multiple path references to the same physical file within the file system, but more typically symbolic, which simply add a pointer to the primary file reference. Use the </w:t>
      </w:r>
      <w:r w:rsidRPr="004821E6">
        <w:rPr>
          <w:rStyle w:val="marked"/>
        </w:rPr>
        <w:t>ln</w:t>
      </w:r>
      <w:r>
        <w:t xml:space="preserve"> command to create links. Listing a folder (</w:t>
      </w:r>
      <w:r w:rsidRPr="004821E6">
        <w:rPr>
          <w:rStyle w:val="marked"/>
        </w:rPr>
        <w:t>ls</w:t>
      </w:r>
      <w:r>
        <w:t>) with the –l option will show the source of defined links. Hard and symbolic links behave differently for copy, move, and backup operations.</w:t>
      </w:r>
    </w:p>
    <w:p w14:paraId="34FE81DD" w14:textId="77777777" w:rsidR="005A51E0" w:rsidRDefault="005A51E0" w:rsidP="005A51E0"/>
    <w:p w14:paraId="001B6063" w14:textId="1A679122" w:rsidR="001D0588" w:rsidRDefault="001D0588" w:rsidP="005A51E0">
      <w:pPr>
        <w:pStyle w:val="Caption"/>
        <w:keepNext/>
      </w:pPr>
      <w:r>
        <w:lastRenderedPageBreak/>
        <w:t xml:space="preserve">Table </w:t>
      </w:r>
      <w:r w:rsidR="008F2040">
        <w:fldChar w:fldCharType="begin"/>
      </w:r>
      <w:r w:rsidR="008F2040">
        <w:instrText xml:space="preserve"> SEQ Table \* ARABIC </w:instrText>
      </w:r>
      <w:r w:rsidR="008F2040">
        <w:fldChar w:fldCharType="separate"/>
      </w:r>
      <w:r>
        <w:rPr>
          <w:noProof/>
        </w:rPr>
        <w:t>1</w:t>
      </w:r>
      <w:r w:rsidR="008F2040">
        <w:rPr>
          <w:noProof/>
        </w:rPr>
        <w:fldChar w:fldCharType="end"/>
      </w:r>
      <w:bookmarkEnd w:id="18"/>
      <w:r>
        <w:t>: Linux Filesystem</w:t>
      </w:r>
    </w:p>
    <w:tbl>
      <w:tblPr>
        <w:tblStyle w:val="LightList-Accent2"/>
        <w:tblW w:w="0" w:type="auto"/>
        <w:tblLook w:val="04A0" w:firstRow="1" w:lastRow="0" w:firstColumn="1" w:lastColumn="0" w:noHBand="0" w:noVBand="1"/>
      </w:tblPr>
      <w:tblGrid>
        <w:gridCol w:w="1267"/>
        <w:gridCol w:w="326"/>
        <w:gridCol w:w="1111"/>
        <w:gridCol w:w="6044"/>
      </w:tblGrid>
      <w:tr w:rsidR="00222DC2" w14:paraId="23E9BD52" w14:textId="77777777" w:rsidTr="00222D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35E9AB08" w14:textId="1A582C87" w:rsidR="00222DC2" w:rsidRDefault="00222DC2" w:rsidP="009D7D3C">
            <w:pPr>
              <w:keepNext/>
              <w:keepLines/>
              <w:jc w:val="center"/>
            </w:pPr>
            <w:r>
              <w:t>Folder</w:t>
            </w:r>
          </w:p>
        </w:tc>
        <w:tc>
          <w:tcPr>
            <w:tcW w:w="326" w:type="dxa"/>
          </w:tcPr>
          <w:p w14:paraId="380018AE" w14:textId="77777777"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p>
        </w:tc>
        <w:tc>
          <w:tcPr>
            <w:tcW w:w="1111" w:type="dxa"/>
          </w:tcPr>
          <w:p w14:paraId="60532B5E" w14:textId="4827C011"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r>
              <w:t>Owner</w:t>
            </w:r>
          </w:p>
        </w:tc>
        <w:tc>
          <w:tcPr>
            <w:tcW w:w="6044" w:type="dxa"/>
          </w:tcPr>
          <w:p w14:paraId="71B3B0B4" w14:textId="4775C6E3"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r>
              <w:t>Use</w:t>
            </w:r>
          </w:p>
        </w:tc>
      </w:tr>
      <w:tr w:rsidR="00222DC2" w14:paraId="0BD8F28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910A9C9" w14:textId="0CADF9D0" w:rsidR="00222DC2" w:rsidRPr="005A51E0" w:rsidRDefault="00222DC2" w:rsidP="00ED23C8">
            <w:pPr>
              <w:keepNext/>
              <w:keepLines/>
              <w:rPr>
                <w:b w:val="0"/>
                <w:sz w:val="20"/>
              </w:rPr>
            </w:pPr>
            <w:r w:rsidRPr="005A51E0">
              <w:rPr>
                <w:b w:val="0"/>
                <w:sz w:val="20"/>
              </w:rPr>
              <w:t>/bin</w:t>
            </w:r>
          </w:p>
        </w:tc>
        <w:tc>
          <w:tcPr>
            <w:tcW w:w="326" w:type="dxa"/>
          </w:tcPr>
          <w:p w14:paraId="2E09B97A" w14:textId="5351FD45"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6F4E6A4B" w14:textId="76BF9024"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E50BD21" w14:textId="2065FEAC" w:rsidR="00222DC2" w:rsidRPr="005A51E0" w:rsidRDefault="00222DC2" w:rsidP="00222DC2">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ystem binaries storage, i.e. programs</w:t>
            </w:r>
            <w:r w:rsidR="00AA5A04" w:rsidRPr="005A51E0">
              <w:rPr>
                <w:sz w:val="20"/>
              </w:rPr>
              <w:t xml:space="preserve"> available to all users</w:t>
            </w:r>
            <w:r w:rsidRPr="005A51E0">
              <w:rPr>
                <w:sz w:val="20"/>
              </w:rPr>
              <w:t xml:space="preserve">. </w:t>
            </w:r>
          </w:p>
        </w:tc>
      </w:tr>
      <w:tr w:rsidR="00222DC2" w14:paraId="1F3E6E3A"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1CDE1A90" w14:textId="462FB30C" w:rsidR="00222DC2" w:rsidRPr="005A51E0" w:rsidRDefault="00222DC2" w:rsidP="00ED23C8">
            <w:pPr>
              <w:keepNext/>
              <w:keepLines/>
              <w:rPr>
                <w:b w:val="0"/>
                <w:sz w:val="20"/>
              </w:rPr>
            </w:pPr>
            <w:r w:rsidRPr="005A51E0">
              <w:rPr>
                <w:b w:val="0"/>
                <w:sz w:val="20"/>
              </w:rPr>
              <w:t>/boot</w:t>
            </w:r>
          </w:p>
        </w:tc>
        <w:tc>
          <w:tcPr>
            <w:tcW w:w="326" w:type="dxa"/>
          </w:tcPr>
          <w:p w14:paraId="6E6C1426"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0FADCC26" w14:textId="1B8B464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197D8C5F" w14:textId="34525CAF"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Holds boot files. </w:t>
            </w:r>
            <w:r w:rsidRPr="005A51E0">
              <w:rPr>
                <w:sz w:val="20"/>
              </w:rPr>
              <w:br/>
              <w:t>(On RPi this mounts to the boot partition.)</w:t>
            </w:r>
          </w:p>
        </w:tc>
      </w:tr>
      <w:tr w:rsidR="00222DC2" w14:paraId="2E96450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39176005" w14:textId="2EF4A329" w:rsidR="00222DC2" w:rsidRPr="005A51E0" w:rsidRDefault="00222DC2" w:rsidP="00ED23C8">
            <w:pPr>
              <w:keepNext/>
              <w:keepLines/>
              <w:rPr>
                <w:b w:val="0"/>
                <w:sz w:val="20"/>
              </w:rPr>
            </w:pPr>
            <w:r w:rsidRPr="005A51E0">
              <w:rPr>
                <w:b w:val="0"/>
                <w:sz w:val="20"/>
              </w:rPr>
              <w:t>/dev</w:t>
            </w:r>
          </w:p>
        </w:tc>
        <w:tc>
          <w:tcPr>
            <w:tcW w:w="326" w:type="dxa"/>
          </w:tcPr>
          <w:p w14:paraId="21ACB36C" w14:textId="0B6E17E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50CB6097" w14:textId="3B21F48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5456F01" w14:textId="0BAA5DAC" w:rsidR="00222DC2" w:rsidRPr="005A51E0" w:rsidRDefault="00222DC2" w:rsidP="00222DC2">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that maps hardware devices</w:t>
            </w:r>
          </w:p>
        </w:tc>
      </w:tr>
      <w:tr w:rsidR="00222DC2" w14:paraId="20359A2C"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55E1F806" w14:textId="7A242087" w:rsidR="00222DC2" w:rsidRPr="005A51E0" w:rsidRDefault="00222DC2" w:rsidP="00ED23C8">
            <w:pPr>
              <w:keepNext/>
              <w:keepLines/>
              <w:rPr>
                <w:b w:val="0"/>
                <w:sz w:val="20"/>
              </w:rPr>
            </w:pPr>
            <w:r w:rsidRPr="005A51E0">
              <w:rPr>
                <w:b w:val="0"/>
                <w:sz w:val="20"/>
              </w:rPr>
              <w:t>/etc</w:t>
            </w:r>
          </w:p>
        </w:tc>
        <w:tc>
          <w:tcPr>
            <w:tcW w:w="326" w:type="dxa"/>
          </w:tcPr>
          <w:p w14:paraId="3FAEF1B9"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58F4F504" w14:textId="4D64679D"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48687770" w14:textId="163E5CB2"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configuration data. Many subfolders specific to various programs such as /etc/samba</w:t>
            </w:r>
          </w:p>
        </w:tc>
      </w:tr>
      <w:tr w:rsidR="00222DC2" w14:paraId="7F773B53"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43684195" w14:textId="5700C391" w:rsidR="00222DC2" w:rsidRPr="005A51E0" w:rsidRDefault="00222DC2" w:rsidP="00ED23C8">
            <w:pPr>
              <w:keepNext/>
              <w:keepLines/>
              <w:rPr>
                <w:b w:val="0"/>
                <w:sz w:val="20"/>
              </w:rPr>
            </w:pPr>
            <w:r w:rsidRPr="005A51E0">
              <w:rPr>
                <w:b w:val="0"/>
                <w:sz w:val="20"/>
              </w:rPr>
              <w:t>/home</w:t>
            </w:r>
          </w:p>
        </w:tc>
        <w:tc>
          <w:tcPr>
            <w:tcW w:w="326" w:type="dxa"/>
          </w:tcPr>
          <w:p w14:paraId="77282F8B" w14:textId="7777777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11A8C26E" w14:textId="29EE169D"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lt;users&gt;</w:t>
            </w:r>
          </w:p>
        </w:tc>
        <w:tc>
          <w:tcPr>
            <w:tcW w:w="6044" w:type="dxa"/>
          </w:tcPr>
          <w:p w14:paraId="1237AC83" w14:textId="3167F78F"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 xml:space="preserve">Stores each user’s profile, except root. </w:t>
            </w:r>
            <w:r w:rsidRPr="005A51E0">
              <w:rPr>
                <w:sz w:val="20"/>
              </w:rPr>
              <w:br/>
              <w:t>(Equivalent to ~/ shortcut.)</w:t>
            </w:r>
          </w:p>
        </w:tc>
      </w:tr>
      <w:tr w:rsidR="00222DC2" w14:paraId="43DB5462"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1C2BE341" w14:textId="535B7A80" w:rsidR="00222DC2" w:rsidRPr="005A51E0" w:rsidRDefault="00222DC2" w:rsidP="00ED23C8">
            <w:pPr>
              <w:keepNext/>
              <w:keepLines/>
              <w:rPr>
                <w:b w:val="0"/>
                <w:sz w:val="20"/>
              </w:rPr>
            </w:pPr>
            <w:r w:rsidRPr="005A51E0">
              <w:rPr>
                <w:b w:val="0"/>
                <w:sz w:val="20"/>
              </w:rPr>
              <w:t>/lib</w:t>
            </w:r>
          </w:p>
        </w:tc>
        <w:tc>
          <w:tcPr>
            <w:tcW w:w="326" w:type="dxa"/>
          </w:tcPr>
          <w:p w14:paraId="45EA529F"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5AB9F114" w14:textId="0863C599"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2A627C83" w14:textId="5D1DE642"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Code libraries for compiling </w:t>
            </w:r>
          </w:p>
        </w:tc>
      </w:tr>
      <w:tr w:rsidR="00222DC2" w14:paraId="3D53DAA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040FEC1" w14:textId="77775EC2" w:rsidR="00222DC2" w:rsidRPr="005A51E0" w:rsidRDefault="00222DC2" w:rsidP="00ED23C8">
            <w:pPr>
              <w:keepNext/>
              <w:keepLines/>
              <w:rPr>
                <w:b w:val="0"/>
                <w:sz w:val="20"/>
              </w:rPr>
            </w:pPr>
            <w:r w:rsidRPr="005A51E0">
              <w:rPr>
                <w:b w:val="0"/>
                <w:sz w:val="20"/>
              </w:rPr>
              <w:t>/lost+found</w:t>
            </w:r>
          </w:p>
        </w:tc>
        <w:tc>
          <w:tcPr>
            <w:tcW w:w="326" w:type="dxa"/>
          </w:tcPr>
          <w:p w14:paraId="77FA1F86" w14:textId="7777777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687A1311" w14:textId="4D3D07CD"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E3A7507" w14:textId="54854BD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torage for disk error recovery fragments.</w:t>
            </w:r>
          </w:p>
        </w:tc>
      </w:tr>
      <w:tr w:rsidR="00222DC2" w14:paraId="5B2F6FAB"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54F728F4" w14:textId="397B25A6" w:rsidR="00222DC2" w:rsidRPr="005A51E0" w:rsidRDefault="00222DC2" w:rsidP="00ED23C8">
            <w:pPr>
              <w:keepNext/>
              <w:keepLines/>
              <w:rPr>
                <w:b w:val="0"/>
                <w:sz w:val="20"/>
              </w:rPr>
            </w:pPr>
            <w:r w:rsidRPr="005A51E0">
              <w:rPr>
                <w:b w:val="0"/>
                <w:sz w:val="20"/>
              </w:rPr>
              <w:t>/media</w:t>
            </w:r>
          </w:p>
        </w:tc>
        <w:tc>
          <w:tcPr>
            <w:tcW w:w="326" w:type="dxa"/>
          </w:tcPr>
          <w:p w14:paraId="5A7F014C" w14:textId="64159778"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w:t>
            </w:r>
          </w:p>
        </w:tc>
        <w:tc>
          <w:tcPr>
            <w:tcW w:w="1111" w:type="dxa"/>
          </w:tcPr>
          <w:p w14:paraId="28EB0A02" w14:textId="22FECEE3"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5BEBC1BF" w14:textId="7618B4A1" w:rsidR="00222DC2" w:rsidRPr="005A51E0" w:rsidRDefault="001D0588" w:rsidP="001D0588">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Removeable media, i.e. </w:t>
            </w:r>
            <w:r w:rsidR="00222DC2" w:rsidRPr="005A51E0">
              <w:rPr>
                <w:sz w:val="20"/>
              </w:rPr>
              <w:t>floppy and USB</w:t>
            </w:r>
            <w:r w:rsidRPr="005A51E0">
              <w:rPr>
                <w:sz w:val="20"/>
              </w:rPr>
              <w:t>,</w:t>
            </w:r>
            <w:r w:rsidR="00222DC2" w:rsidRPr="005A51E0">
              <w:rPr>
                <w:sz w:val="20"/>
              </w:rPr>
              <w:t xml:space="preserve"> (auto) mount point.</w:t>
            </w:r>
          </w:p>
        </w:tc>
      </w:tr>
      <w:tr w:rsidR="00222DC2" w14:paraId="075B970A"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45DBEC21" w14:textId="36645322" w:rsidR="00222DC2" w:rsidRPr="005A51E0" w:rsidRDefault="00222DC2" w:rsidP="00ED23C8">
            <w:pPr>
              <w:keepNext/>
              <w:keepLines/>
              <w:rPr>
                <w:b w:val="0"/>
                <w:sz w:val="20"/>
              </w:rPr>
            </w:pPr>
            <w:r w:rsidRPr="005A51E0">
              <w:rPr>
                <w:b w:val="0"/>
                <w:sz w:val="20"/>
              </w:rPr>
              <w:t>/mnt</w:t>
            </w:r>
          </w:p>
        </w:tc>
        <w:tc>
          <w:tcPr>
            <w:tcW w:w="326" w:type="dxa"/>
          </w:tcPr>
          <w:p w14:paraId="1C1023B8" w14:textId="2B60C1AB"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20FE953E" w14:textId="4846789F"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61B02A89" w14:textId="08AE7BB6"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Network drive mount point.</w:t>
            </w:r>
          </w:p>
        </w:tc>
      </w:tr>
      <w:tr w:rsidR="00222DC2" w14:paraId="3082A486"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3BB90204" w14:textId="1EEE6AB2" w:rsidR="00222DC2" w:rsidRPr="005A51E0" w:rsidRDefault="00222DC2" w:rsidP="00ED23C8">
            <w:pPr>
              <w:keepNext/>
              <w:keepLines/>
              <w:rPr>
                <w:b w:val="0"/>
                <w:sz w:val="20"/>
              </w:rPr>
            </w:pPr>
            <w:r w:rsidRPr="005A51E0">
              <w:rPr>
                <w:b w:val="0"/>
                <w:sz w:val="20"/>
              </w:rPr>
              <w:t>/opt</w:t>
            </w:r>
          </w:p>
        </w:tc>
        <w:tc>
          <w:tcPr>
            <w:tcW w:w="326" w:type="dxa"/>
          </w:tcPr>
          <w:p w14:paraId="05B1C129"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438F232D" w14:textId="00069A41"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65455960" w14:textId="68F2D013" w:rsidR="00222DC2" w:rsidRPr="005A51E0" w:rsidRDefault="00AA5A04" w:rsidP="00AA5A04">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Legacy system folder that holds optional packages. </w:t>
            </w:r>
          </w:p>
        </w:tc>
      </w:tr>
      <w:tr w:rsidR="00222DC2" w14:paraId="3921258C"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21AEF1FE" w14:textId="3B7FE31D" w:rsidR="00222DC2" w:rsidRPr="005A51E0" w:rsidRDefault="00222DC2" w:rsidP="00ED23C8">
            <w:pPr>
              <w:keepNext/>
              <w:keepLines/>
              <w:rPr>
                <w:b w:val="0"/>
                <w:sz w:val="20"/>
              </w:rPr>
            </w:pPr>
            <w:r w:rsidRPr="005A51E0">
              <w:rPr>
                <w:b w:val="0"/>
                <w:sz w:val="20"/>
              </w:rPr>
              <w:t>/proc</w:t>
            </w:r>
          </w:p>
        </w:tc>
        <w:tc>
          <w:tcPr>
            <w:tcW w:w="326" w:type="dxa"/>
          </w:tcPr>
          <w:p w14:paraId="6E1FC58E" w14:textId="19970E7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4F867311" w14:textId="2E44A0F0"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73F92C30" w14:textId="125B8D1E"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for processes</w:t>
            </w:r>
          </w:p>
        </w:tc>
      </w:tr>
      <w:tr w:rsidR="00222DC2" w14:paraId="2AA755A1"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6A3CA45" w14:textId="3438AF12" w:rsidR="00222DC2" w:rsidRPr="005A51E0" w:rsidRDefault="00222DC2" w:rsidP="00ED23C8">
            <w:pPr>
              <w:keepNext/>
              <w:keepLines/>
              <w:rPr>
                <w:b w:val="0"/>
                <w:sz w:val="20"/>
              </w:rPr>
            </w:pPr>
            <w:r w:rsidRPr="005A51E0">
              <w:rPr>
                <w:b w:val="0"/>
                <w:sz w:val="20"/>
              </w:rPr>
              <w:t>/root</w:t>
            </w:r>
          </w:p>
        </w:tc>
        <w:tc>
          <w:tcPr>
            <w:tcW w:w="326" w:type="dxa"/>
          </w:tcPr>
          <w:p w14:paraId="71160B60"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0493BA3F" w14:textId="7A1BE968"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325CBC0F" w14:textId="7C90E8A3"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Home folder for root.</w:t>
            </w:r>
          </w:p>
        </w:tc>
      </w:tr>
      <w:tr w:rsidR="00222DC2" w14:paraId="061BC43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29FCEB7C" w14:textId="7DA10FB7" w:rsidR="00222DC2" w:rsidRPr="005A51E0" w:rsidRDefault="00222DC2" w:rsidP="00ED23C8">
            <w:pPr>
              <w:keepNext/>
              <w:keepLines/>
              <w:rPr>
                <w:b w:val="0"/>
                <w:sz w:val="20"/>
              </w:rPr>
            </w:pPr>
            <w:r w:rsidRPr="005A51E0">
              <w:rPr>
                <w:b w:val="0"/>
                <w:sz w:val="20"/>
              </w:rPr>
              <w:t>/run</w:t>
            </w:r>
          </w:p>
        </w:tc>
        <w:tc>
          <w:tcPr>
            <w:tcW w:w="326" w:type="dxa"/>
          </w:tcPr>
          <w:p w14:paraId="4756AB4A" w14:textId="531200FB"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66E2B9F4" w14:textId="7EFD70CA"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304B18A" w14:textId="443DAD78"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for running programs state data.</w:t>
            </w:r>
          </w:p>
        </w:tc>
      </w:tr>
      <w:tr w:rsidR="00222DC2" w14:paraId="1D3256AF"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2B1E8CEA" w14:textId="26E4D8F1" w:rsidR="00222DC2" w:rsidRPr="005A51E0" w:rsidRDefault="00222DC2" w:rsidP="00ED23C8">
            <w:pPr>
              <w:keepNext/>
              <w:keepLines/>
              <w:rPr>
                <w:b w:val="0"/>
                <w:sz w:val="20"/>
              </w:rPr>
            </w:pPr>
            <w:r w:rsidRPr="005A51E0">
              <w:rPr>
                <w:b w:val="0"/>
                <w:sz w:val="20"/>
              </w:rPr>
              <w:t>/sbin</w:t>
            </w:r>
          </w:p>
        </w:tc>
        <w:tc>
          <w:tcPr>
            <w:tcW w:w="326" w:type="dxa"/>
          </w:tcPr>
          <w:p w14:paraId="155B7728"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4E10B35D" w14:textId="0B30BEC9"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71BDE620" w14:textId="2CD6697E" w:rsidR="00222DC2" w:rsidRPr="005A51E0" w:rsidRDefault="00222DC2" w:rsidP="00222DC2">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binaries, storage, i.e. programs</w:t>
            </w:r>
            <w:r w:rsidR="001D0588" w:rsidRPr="005A51E0">
              <w:rPr>
                <w:sz w:val="20"/>
              </w:rPr>
              <w:t>, with root access only</w:t>
            </w:r>
            <w:r w:rsidRPr="005A51E0">
              <w:rPr>
                <w:sz w:val="20"/>
              </w:rPr>
              <w:t>.</w:t>
            </w:r>
          </w:p>
        </w:tc>
      </w:tr>
      <w:tr w:rsidR="00222DC2" w14:paraId="21CF7CD7"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B4EEE90" w14:textId="51D4CE65" w:rsidR="00222DC2" w:rsidRPr="005A51E0" w:rsidRDefault="00222DC2" w:rsidP="00ED23C8">
            <w:pPr>
              <w:keepNext/>
              <w:keepLines/>
              <w:rPr>
                <w:b w:val="0"/>
                <w:sz w:val="20"/>
              </w:rPr>
            </w:pPr>
            <w:r w:rsidRPr="005A51E0">
              <w:rPr>
                <w:b w:val="0"/>
                <w:sz w:val="20"/>
              </w:rPr>
              <w:t>/selinux</w:t>
            </w:r>
          </w:p>
        </w:tc>
        <w:tc>
          <w:tcPr>
            <w:tcW w:w="326" w:type="dxa"/>
          </w:tcPr>
          <w:p w14:paraId="4E3F5CC2" w14:textId="03D3D535"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7E22DFCD" w14:textId="01612C16"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1AF0C558" w14:textId="70A70461"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ecure Linux” hold over. (empty)</w:t>
            </w:r>
          </w:p>
        </w:tc>
      </w:tr>
      <w:tr w:rsidR="00222DC2" w14:paraId="620902E7"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4351CC6" w14:textId="245C9420" w:rsidR="00222DC2" w:rsidRPr="005A51E0" w:rsidRDefault="00222DC2" w:rsidP="00ED23C8">
            <w:pPr>
              <w:keepNext/>
              <w:keepLines/>
              <w:rPr>
                <w:b w:val="0"/>
                <w:sz w:val="20"/>
              </w:rPr>
            </w:pPr>
            <w:r w:rsidRPr="005A51E0">
              <w:rPr>
                <w:b w:val="0"/>
                <w:sz w:val="20"/>
              </w:rPr>
              <w:t>/srv</w:t>
            </w:r>
          </w:p>
        </w:tc>
        <w:tc>
          <w:tcPr>
            <w:tcW w:w="326" w:type="dxa"/>
          </w:tcPr>
          <w:p w14:paraId="349DBE95" w14:textId="21137DF5" w:rsidR="00222DC2" w:rsidRPr="005A51E0" w:rsidRDefault="00AA5A04"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w:t>
            </w:r>
          </w:p>
        </w:tc>
        <w:tc>
          <w:tcPr>
            <w:tcW w:w="1111" w:type="dxa"/>
          </w:tcPr>
          <w:p w14:paraId="22A52E47" w14:textId="1786E914"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35ED0C98" w14:textId="525FEAEF" w:rsidR="00222DC2" w:rsidRPr="005A51E0" w:rsidRDefault="00AA5A04"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services data folder. (empty)</w:t>
            </w:r>
          </w:p>
        </w:tc>
      </w:tr>
      <w:tr w:rsidR="00222DC2" w14:paraId="748DE48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80B40A3" w14:textId="02863B0A" w:rsidR="00222DC2" w:rsidRPr="005A51E0" w:rsidRDefault="00222DC2" w:rsidP="00ED23C8">
            <w:pPr>
              <w:keepNext/>
              <w:keepLines/>
              <w:rPr>
                <w:b w:val="0"/>
                <w:sz w:val="20"/>
              </w:rPr>
            </w:pPr>
            <w:r w:rsidRPr="005A51E0">
              <w:rPr>
                <w:b w:val="0"/>
                <w:sz w:val="20"/>
              </w:rPr>
              <w:t>/tmp</w:t>
            </w:r>
          </w:p>
        </w:tc>
        <w:tc>
          <w:tcPr>
            <w:tcW w:w="326" w:type="dxa"/>
          </w:tcPr>
          <w:p w14:paraId="62BB973D" w14:textId="4431BFC8"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51A5D9E6" w14:textId="3ECEF7E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6044" w:type="dxa"/>
          </w:tcPr>
          <w:p w14:paraId="62A5251E" w14:textId="070026EB"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Temporary storage open to all users.</w:t>
            </w:r>
            <w:r w:rsidR="001D0588" w:rsidRPr="005A51E0">
              <w:rPr>
                <w:sz w:val="20"/>
              </w:rPr>
              <w:br/>
              <w:t xml:space="preserve">(Usually a mount to a temporary file system (i.e. tmpfs) such as a ram disk. It is erased or cleared on reboot.) </w:t>
            </w:r>
          </w:p>
        </w:tc>
      </w:tr>
      <w:tr w:rsidR="00222DC2" w14:paraId="4F5382FC"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5528862" w14:textId="4813D6B6" w:rsidR="00222DC2" w:rsidRPr="005A51E0" w:rsidRDefault="00222DC2" w:rsidP="00ED23C8">
            <w:pPr>
              <w:keepNext/>
              <w:keepLines/>
              <w:rPr>
                <w:b w:val="0"/>
                <w:sz w:val="20"/>
              </w:rPr>
            </w:pPr>
            <w:r w:rsidRPr="005A51E0">
              <w:rPr>
                <w:b w:val="0"/>
                <w:sz w:val="20"/>
              </w:rPr>
              <w:t>/usr</w:t>
            </w:r>
          </w:p>
        </w:tc>
        <w:tc>
          <w:tcPr>
            <w:tcW w:w="326" w:type="dxa"/>
          </w:tcPr>
          <w:p w14:paraId="7A46FCAD" w14:textId="5F1C848A"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10587A67" w14:textId="40B318EC"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2D5C7725" w14:textId="2BCE3222" w:rsidR="00222DC2" w:rsidRPr="005A51E0" w:rsidRDefault="00AA5A04" w:rsidP="00AA5A04">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Machine specific program storage.</w:t>
            </w:r>
            <w:r w:rsidRPr="005A51E0">
              <w:rPr>
                <w:sz w:val="20"/>
              </w:rPr>
              <w:br/>
              <w:t xml:space="preserve">/usr/local subfolder does not get overridden by OS updates ans so is generally used to store user customized scripts. </w:t>
            </w:r>
          </w:p>
        </w:tc>
      </w:tr>
      <w:tr w:rsidR="00222DC2" w14:paraId="67D3EC0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8826952" w14:textId="3C20E719" w:rsidR="00222DC2" w:rsidRPr="005A51E0" w:rsidRDefault="00222DC2" w:rsidP="00ED23C8">
            <w:pPr>
              <w:keepNext/>
              <w:keepLines/>
              <w:rPr>
                <w:b w:val="0"/>
                <w:sz w:val="20"/>
              </w:rPr>
            </w:pPr>
            <w:r w:rsidRPr="005A51E0">
              <w:rPr>
                <w:b w:val="0"/>
                <w:sz w:val="20"/>
              </w:rPr>
              <w:t>/var</w:t>
            </w:r>
          </w:p>
        </w:tc>
        <w:tc>
          <w:tcPr>
            <w:tcW w:w="326" w:type="dxa"/>
          </w:tcPr>
          <w:p w14:paraId="3E0F5DD5" w14:textId="1BA9E0A9"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6E8F95B5" w14:textId="004DD00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156F3F16" w14:textId="5FFA81E3" w:rsidR="00222DC2" w:rsidRPr="005A51E0" w:rsidRDefault="001D0588" w:rsidP="001D0588">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rogram variables data storage, such as logs, cache files, file locks, run states, and process info.</w:t>
            </w:r>
          </w:p>
        </w:tc>
      </w:tr>
    </w:tbl>
    <w:p w14:paraId="0C6586C6" w14:textId="77777777" w:rsidR="00673468" w:rsidRPr="00673468" w:rsidRDefault="00673468" w:rsidP="00673468"/>
    <w:p w14:paraId="0EEC252D" w14:textId="77777777" w:rsidR="005A51E0" w:rsidRPr="00AD1168" w:rsidRDefault="005A51E0" w:rsidP="005A51E0">
      <w:pPr>
        <w:pStyle w:val="Heading4"/>
      </w:pPr>
      <w:r w:rsidRPr="00AD1168">
        <w:t>The Console</w:t>
      </w:r>
    </w:p>
    <w:p w14:paraId="145AFA6E" w14:textId="75B7B719" w:rsidR="005A51E0" w:rsidRDefault="005A51E0" w:rsidP="005A51E0">
      <w:r>
        <w:t xml:space="preserve">The keyboard and video screen or terminal window make up the </w:t>
      </w:r>
      <w:r w:rsidRPr="005A51E0">
        <w:rPr>
          <w:i/>
        </w:rPr>
        <w:t>computer console</w:t>
      </w:r>
      <w:r>
        <w:t xml:space="preserve"> that provides the mechanism for user interaction. The keyboard refers to a special </w:t>
      </w:r>
      <w:r w:rsidRPr="008D49FE">
        <w:rPr>
          <w:rStyle w:val="marked"/>
        </w:rPr>
        <w:t>read-only</w:t>
      </w:r>
      <w:r>
        <w:t xml:space="preserve"> file. The video screen or terminal window of the console represents a </w:t>
      </w:r>
      <w:r w:rsidRPr="008D49FE">
        <w:rPr>
          <w:rStyle w:val="marked"/>
        </w:rPr>
        <w:t>write-only</w:t>
      </w:r>
      <w:r>
        <w:t xml:space="preserve"> file (although screen capture may provide a pseudo-read capability). The </w:t>
      </w:r>
      <w:r w:rsidRPr="008D49FE">
        <w:rPr>
          <w:rStyle w:val="marked"/>
        </w:rPr>
        <w:t>commandline</w:t>
      </w:r>
      <w:r>
        <w:t xml:space="preserve"> refers to the input line of the terminal window where the user types commands to execute.</w:t>
      </w:r>
    </w:p>
    <w:p w14:paraId="365A7F3E" w14:textId="0128D6B7" w:rsidR="007266DD" w:rsidRDefault="007266DD" w:rsidP="007266DD">
      <w:pPr>
        <w:pStyle w:val="Heading4"/>
      </w:pPr>
      <w:r>
        <w:t>Newline Character(s)</w:t>
      </w:r>
    </w:p>
    <w:p w14:paraId="1D4A9434" w14:textId="77777777" w:rsidR="009F2E92" w:rsidRDefault="007266DD" w:rsidP="007266DD">
      <w:r>
        <w:t>The newline character refers to the character(s) terminating a line of text in a file, thus delineating the start of a newline.</w:t>
      </w:r>
      <w:r w:rsidRPr="00F37AF7">
        <w:t xml:space="preserve"> </w:t>
      </w:r>
      <w:r>
        <w:t xml:space="preserve">Pressing the </w:t>
      </w:r>
      <w:r w:rsidRPr="001C69CC">
        <w:rPr>
          <w:rStyle w:val="marked"/>
        </w:rPr>
        <w:t>Enter</w:t>
      </w:r>
      <w:r>
        <w:t xml:space="preserve"> or (Carriage) </w:t>
      </w:r>
      <w:r w:rsidRPr="001C69CC">
        <w:rPr>
          <w:rStyle w:val="marked"/>
        </w:rPr>
        <w:t>Return</w:t>
      </w:r>
      <w:r>
        <w:t xml:space="preserve"> key sends the newline character(s). The new line character differs across operating systems. Linux uses \n (character 0x0A); DOS and MS Windows uses \r\n (characters 0x0D 0x0A); Apple systems use \r (character 0x0D). While usually handled automatically and generally transparent to most operations across platforms, be awa</w:t>
      </w:r>
      <w:r w:rsidR="005A51E0">
        <w:t>re it will matter in some cases</w:t>
      </w:r>
      <w:r w:rsidR="009F2E92">
        <w:t>.</w:t>
      </w:r>
    </w:p>
    <w:p w14:paraId="48D0450A" w14:textId="0406294F" w:rsidR="007266DD" w:rsidRDefault="009F2E92" w:rsidP="009F2E92">
      <w:pPr>
        <w:pStyle w:val="Tip"/>
      </w:pPr>
      <w:r>
        <w:t xml:space="preserve">Tip: </w:t>
      </w:r>
      <w:r w:rsidR="005A51E0">
        <w:t>Linux scripts</w:t>
      </w:r>
      <w:r>
        <w:t xml:space="preserve"> </w:t>
      </w:r>
      <w:r w:rsidR="005A51E0">
        <w:t>expect Linux newlines only</w:t>
      </w:r>
      <w:r>
        <w:t>. They will fail otherwise, s</w:t>
      </w:r>
      <w:r w:rsidR="005A51E0">
        <w:t xml:space="preserve">o be careful with </w:t>
      </w:r>
      <w:r>
        <w:t xml:space="preserve">MS Windows to Linux </w:t>
      </w:r>
      <w:r w:rsidR="005A51E0">
        <w:t>copy-paste operations in particular.</w:t>
      </w:r>
    </w:p>
    <w:p w14:paraId="78F57077" w14:textId="77777777" w:rsidR="007266DD" w:rsidRDefault="007266DD" w:rsidP="007266DD">
      <w:pPr>
        <w:pStyle w:val="Heading4"/>
      </w:pPr>
      <w:r>
        <w:lastRenderedPageBreak/>
        <w:t>Escape Character</w:t>
      </w:r>
    </w:p>
    <w:p w14:paraId="7AE86B48" w14:textId="7D15D85A" w:rsidR="007266DD" w:rsidRPr="007562F3" w:rsidRDefault="007266DD" w:rsidP="007266DD">
      <w:r>
        <w:t>Some characters in a command may have special behavior such as regular expression patterns or strings. In such cases</w:t>
      </w:r>
      <w:r w:rsidR="005A51E0">
        <w:t>,</w:t>
      </w:r>
      <w:r>
        <w:t xml:space="preserve"> it may be necessary to “escape” the characters by prefixing with the </w:t>
      </w:r>
      <w:r w:rsidRPr="007562F3">
        <w:rPr>
          <w:rStyle w:val="marked"/>
        </w:rPr>
        <w:t>\</w:t>
      </w:r>
      <w:r>
        <w:t xml:space="preserve"> character to turn off their special behavior.</w:t>
      </w:r>
    </w:p>
    <w:p w14:paraId="41689248" w14:textId="1885524F" w:rsidR="007266DD" w:rsidRPr="00F37AF7" w:rsidRDefault="007266DD" w:rsidP="007266DD">
      <w:r>
        <w:t xml:space="preserve">For example, the escape character in the single quoted string </w:t>
      </w:r>
      <w:r w:rsidR="005A51E0">
        <w:t>'</w:t>
      </w:r>
      <w:r>
        <w:t>john\</w:t>
      </w:r>
      <w:r w:rsidR="005A51E0">
        <w:t>'</w:t>
      </w:r>
      <w:r>
        <w:t>s home</w:t>
      </w:r>
      <w:r w:rsidR="005A51E0">
        <w:t>'</w:t>
      </w:r>
      <w:r>
        <w:t xml:space="preserve"> means ignore the string ending meaning of the second </w:t>
      </w:r>
      <w:r w:rsidR="005A51E0">
        <w:t>'</w:t>
      </w:r>
      <w:r>
        <w:t xml:space="preserve"> character to treat it as part of the value, as in “john’s home”.</w:t>
      </w:r>
    </w:p>
    <w:p w14:paraId="63C0A800" w14:textId="43717305" w:rsidR="007266DD" w:rsidRDefault="005A51E0" w:rsidP="007266DD">
      <w:r>
        <w:t>Alternately,</w:t>
      </w:r>
      <w:r w:rsidR="007266DD">
        <w:t xml:space="preserve"> the </w:t>
      </w:r>
      <w:r w:rsidR="007266DD" w:rsidRPr="007266DD">
        <w:rPr>
          <w:rStyle w:val="marked"/>
        </w:rPr>
        <w:t>\</w:t>
      </w:r>
      <w:r w:rsidR="007266DD">
        <w:t xml:space="preserve"> character, as used above in the newline description, may designate the following character as having special meaning. That is, it escapes the character’s normal default meaning. The notation \n indicates a special newline character, not the normal letter </w:t>
      </w:r>
      <w:r w:rsidR="007266DD" w:rsidRPr="007266DD">
        <w:rPr>
          <w:i/>
        </w:rPr>
        <w:t>n</w:t>
      </w:r>
      <w:r w:rsidR="007266DD">
        <w:t xml:space="preserve"> character. </w:t>
      </w:r>
    </w:p>
    <w:p w14:paraId="0A8EF720" w14:textId="561BA4F0" w:rsidR="00C214AB" w:rsidRDefault="00C214AB" w:rsidP="009F2E92">
      <w:pPr>
        <w:pStyle w:val="Heading2"/>
      </w:pPr>
      <w:r>
        <w:t>Basic Commands and Syntax</w:t>
      </w:r>
    </w:p>
    <w:p w14:paraId="0DEF6826" w14:textId="77777777" w:rsidR="009F2E92" w:rsidRDefault="009F2E92" w:rsidP="009F2E92">
      <w:pPr>
        <w:pStyle w:val="Heading3"/>
      </w:pPr>
      <w:r>
        <w:t>Commands and Scripts</w:t>
      </w:r>
    </w:p>
    <w:p w14:paraId="347B3AEB" w14:textId="2ECF0348" w:rsidR="009F2E92" w:rsidRDefault="009F2E92" w:rsidP="009F2E92">
      <w:r>
        <w:t>Commands refer to input entered at the commandline of a terminal</w:t>
      </w:r>
      <w:r w:rsidRPr="00C65CB8">
        <w:t xml:space="preserve"> </w:t>
      </w:r>
      <w:r>
        <w:t>or console to perform various actions, such as copying a file. These can be compiled programs or interpreted scripts. Compiled programs generally run faster and keep their contents proprietary while scripts generally exist as simple text files written in some specific scripting language such as Perl, Python, Bash shell, etc. Unlike MS Windows where the file extension specifies the type of file and associated program for execution, the first line of a script, somethings called the hash bang</w:t>
      </w:r>
      <w:r w:rsidRPr="009B5C22">
        <w:t xml:space="preserve"> </w:t>
      </w:r>
      <w:r>
        <w:t>because of the first two characters, references the interpreter used to run the script as in the following:</w:t>
      </w:r>
    </w:p>
    <w:p w14:paraId="76901D4A" w14:textId="460829EC" w:rsidR="009F2E92" w:rsidRDefault="009F2E92" w:rsidP="009F2E92">
      <w:pPr>
        <w:pStyle w:val="codefinal"/>
      </w:pPr>
      <w:r>
        <w:t>#!/bin/bash</w:t>
      </w:r>
    </w:p>
    <w:p w14:paraId="5142B3C0" w14:textId="77777777" w:rsidR="009F2E92" w:rsidRDefault="009F2E92" w:rsidP="009F2E92">
      <w:r>
        <w:fldChar w:fldCharType="begin"/>
      </w:r>
      <w:r>
        <w:instrText xml:space="preserve"> REF _Ref425841603 \h </w:instrText>
      </w:r>
      <w:r>
        <w:fldChar w:fldCharType="separate"/>
      </w:r>
      <w:r>
        <w:t xml:space="preserve">Table </w:t>
      </w:r>
      <w:r>
        <w:rPr>
          <w:noProof/>
        </w:rPr>
        <w:t>1</w:t>
      </w:r>
      <w:r>
        <w:fldChar w:fldCharType="end"/>
      </w:r>
      <w:r>
        <w:t xml:space="preserve"> lists some commonly used BASH commands, their common options or switches, and their arguments. See each command’s </w:t>
      </w:r>
      <w:r w:rsidRPr="004821E6">
        <w:rPr>
          <w:rStyle w:val="marked"/>
        </w:rPr>
        <w:t xml:space="preserve">man </w:t>
      </w:r>
      <w:r w:rsidRPr="004821E6">
        <w:t>page</w:t>
      </w:r>
      <w:r>
        <w:t xml:space="preserve"> for complete information.</w:t>
      </w:r>
    </w:p>
    <w:p w14:paraId="06F6BA26" w14:textId="77777777" w:rsidR="009F2E92" w:rsidRDefault="009F2E92" w:rsidP="009F2E92">
      <w:pPr>
        <w:pStyle w:val="Heading4"/>
      </w:pPr>
      <w:r>
        <w:t>Syntax example…</w:t>
      </w:r>
    </w:p>
    <w:p w14:paraId="424FFEC6" w14:textId="77777777" w:rsidR="009F2E92" w:rsidRDefault="009F2E92" w:rsidP="009F2E92">
      <w:pPr>
        <w:pStyle w:val="codefinal"/>
      </w:pPr>
      <w:r>
        <w:t>command –switch &lt;arg1&gt; [&lt;arg2&gt;]</w:t>
      </w:r>
    </w:p>
    <w:p w14:paraId="11EDC9E6" w14:textId="77777777" w:rsidR="009F2E92" w:rsidRDefault="009F2E92" w:rsidP="009F2E92">
      <w:r>
        <w:t xml:space="preserve">The line above illustrates syntax used throughout this document and commonly applied across tutorials. Each space delimited string is referred to a token or field. The command itself occurs first on the line. The order of the remaining fields depends on the specific command but usually doesn’t matter, except for multiple arguments. The –switch term represents a command switch or option, usually prefixed by a </w:t>
      </w:r>
      <w:r w:rsidRPr="007562F3">
        <w:rPr>
          <w:rStyle w:val="marked"/>
        </w:rPr>
        <w:t>–</w:t>
      </w:r>
      <w:r>
        <w:t xml:space="preserve"> character. Switches alter the commands default behavior. Generally switches immediately follow the command. Most commands allow aggregated switches, meaning “-l -a” is the same as “-la” or even “</w:t>
      </w:r>
      <w:r>
        <w:noBreakHyphen/>
        <w:t xml:space="preserve">al”. Arg1 and arg2 represent the command arguments such as filenames. The </w:t>
      </w:r>
      <w:r w:rsidRPr="007562F3">
        <w:rPr>
          <w:rStyle w:val="marked"/>
        </w:rPr>
        <w:t>&lt;&gt;</w:t>
      </w:r>
      <w:r>
        <w:t xml:space="preserve"> characters around these terms mean the name stands for the actual content rather than the literal string. For example, the argument &lt;path&gt; would expect an actual file path, not the word path. The </w:t>
      </w:r>
      <w:r w:rsidRPr="007562F3">
        <w:rPr>
          <w:rStyle w:val="marked"/>
        </w:rPr>
        <w:t>[]</w:t>
      </w:r>
      <w:r>
        <w:t xml:space="preserve"> characters identify optional arguments. For the example given, &lt;arg1&gt; would be required, but &lt;arg2&gt; is optional.</w:t>
      </w:r>
    </w:p>
    <w:p w14:paraId="15D5EFA2" w14:textId="77777777" w:rsidR="009F2E92" w:rsidRDefault="009F2E92" w:rsidP="009F2E92">
      <w:pPr>
        <w:pStyle w:val="Heading4"/>
      </w:pPr>
      <w:r>
        <w:t>Compound Commands</w:t>
      </w:r>
    </w:p>
    <w:p w14:paraId="4B56E41B" w14:textId="34A22F06" w:rsidR="009F2E92" w:rsidRDefault="009F2E92" w:rsidP="009F2E92">
      <w:r>
        <w:t xml:space="preserve">You can concatenate Commands in various ways to simplify typing and extend operations from one command to the next. </w:t>
      </w:r>
      <w:r>
        <w:fldChar w:fldCharType="begin"/>
      </w:r>
      <w:r>
        <w:instrText xml:space="preserve"> REF _Ref425845619 \h </w:instrText>
      </w:r>
      <w:r>
        <w:fldChar w:fldCharType="separate"/>
      </w:r>
      <w:r>
        <w:t xml:space="preserve">Table </w:t>
      </w:r>
      <w:r>
        <w:rPr>
          <w:noProof/>
        </w:rPr>
        <w:t>1</w:t>
      </w:r>
      <w:r>
        <w:fldChar w:fldCharType="end"/>
      </w:r>
      <w:r>
        <w:t xml:space="preserve"> gives a summary of common command operations. Note that virtually any combination of thee sequences may be used to perform very complex operations such as controlling a script with control input from a file, piping its output to a second script such as a filter whose output is redirected to a second file.</w:t>
      </w:r>
    </w:p>
    <w:p w14:paraId="3B0E15B1" w14:textId="77777777" w:rsidR="00F972BC" w:rsidRDefault="00F972BC" w:rsidP="007266DD">
      <w:pPr>
        <w:pStyle w:val="Caption"/>
        <w:keepNext/>
      </w:pPr>
      <w:bookmarkStart w:id="19" w:name="_Ref425845619"/>
      <w:r>
        <w:lastRenderedPageBreak/>
        <w:t xml:space="preserve">Table </w:t>
      </w:r>
      <w:r w:rsidR="008F2040">
        <w:fldChar w:fldCharType="begin"/>
      </w:r>
      <w:r w:rsidR="008F2040">
        <w:instrText xml:space="preserve"> SEQ Table \* ARABIC </w:instrText>
      </w:r>
      <w:r w:rsidR="008F2040">
        <w:fldChar w:fldCharType="separate"/>
      </w:r>
      <w:r w:rsidR="001D0588">
        <w:rPr>
          <w:noProof/>
        </w:rPr>
        <w:t>2</w:t>
      </w:r>
      <w:r w:rsidR="008F2040">
        <w:rPr>
          <w:noProof/>
        </w:rPr>
        <w:fldChar w:fldCharType="end"/>
      </w:r>
      <w:bookmarkEnd w:id="19"/>
      <w:r>
        <w:t>: Linux Command Operations</w:t>
      </w:r>
    </w:p>
    <w:tbl>
      <w:tblPr>
        <w:tblStyle w:val="LightList-Accent2"/>
        <w:tblW w:w="0" w:type="auto"/>
        <w:tblLook w:val="04A0" w:firstRow="1" w:lastRow="0" w:firstColumn="1" w:lastColumn="0" w:noHBand="0" w:noVBand="1"/>
      </w:tblPr>
      <w:tblGrid>
        <w:gridCol w:w="1147"/>
        <w:gridCol w:w="1278"/>
        <w:gridCol w:w="4703"/>
        <w:gridCol w:w="2448"/>
      </w:tblGrid>
      <w:tr w:rsidR="00AE75D7" w14:paraId="4BFCC1CE" w14:textId="77777777" w:rsidTr="008A25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26630C75" w14:textId="77777777" w:rsidR="00AE75D7" w:rsidRDefault="00AE75D7" w:rsidP="007266DD">
            <w:pPr>
              <w:keepNext/>
              <w:keepLines/>
              <w:jc w:val="center"/>
            </w:pPr>
            <w:r>
              <w:t>Character</w:t>
            </w:r>
          </w:p>
        </w:tc>
        <w:tc>
          <w:tcPr>
            <w:tcW w:w="1278" w:type="dxa"/>
          </w:tcPr>
          <w:p w14:paraId="40E1A039"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Operator</w:t>
            </w:r>
          </w:p>
        </w:tc>
        <w:tc>
          <w:tcPr>
            <w:tcW w:w="4703" w:type="dxa"/>
          </w:tcPr>
          <w:p w14:paraId="2ACC7BA2"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Function</w:t>
            </w:r>
          </w:p>
        </w:tc>
        <w:tc>
          <w:tcPr>
            <w:tcW w:w="2448" w:type="dxa"/>
          </w:tcPr>
          <w:p w14:paraId="01AFAFED"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Example</w:t>
            </w:r>
          </w:p>
        </w:tc>
      </w:tr>
      <w:tr w:rsidR="00AE75D7" w14:paraId="3BD90D4A"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AA3EA35" w14:textId="77777777" w:rsidR="00AE75D7" w:rsidRPr="00BC0F39" w:rsidRDefault="00AE75D7" w:rsidP="007266DD">
            <w:pPr>
              <w:keepNext/>
              <w:keepLines/>
              <w:jc w:val="center"/>
              <w:rPr>
                <w:b w:val="0"/>
              </w:rPr>
            </w:pPr>
            <w:r w:rsidRPr="00BC0F39">
              <w:rPr>
                <w:b w:val="0"/>
              </w:rPr>
              <w:t>&amp;</w:t>
            </w:r>
          </w:p>
        </w:tc>
        <w:tc>
          <w:tcPr>
            <w:tcW w:w="1278" w:type="dxa"/>
          </w:tcPr>
          <w:p w14:paraId="3D5CD316" w14:textId="77777777" w:rsidR="00AE75D7" w:rsidRDefault="00AE75D7" w:rsidP="007266DD">
            <w:pPr>
              <w:keepNext/>
              <w:keepLines/>
              <w:cnfStyle w:val="000000100000" w:firstRow="0" w:lastRow="0" w:firstColumn="0" w:lastColumn="0" w:oddVBand="0" w:evenVBand="0" w:oddHBand="1" w:evenHBand="0" w:firstRowFirstColumn="0" w:firstRowLastColumn="0" w:lastRowFirstColumn="0" w:lastRowLastColumn="0"/>
            </w:pPr>
            <w:r>
              <w:t>Background</w:t>
            </w:r>
          </w:p>
        </w:tc>
        <w:tc>
          <w:tcPr>
            <w:tcW w:w="4703" w:type="dxa"/>
          </w:tcPr>
          <w:p w14:paraId="2D1AD90C" w14:textId="77777777" w:rsidR="00AE75D7" w:rsidRDefault="00AE75D7" w:rsidP="007266DD">
            <w:pPr>
              <w:keepNext/>
              <w:keepLines/>
              <w:cnfStyle w:val="000000100000" w:firstRow="0" w:lastRow="0" w:firstColumn="0" w:lastColumn="0" w:oddVBand="0" w:evenVBand="0" w:oddHBand="1" w:evenHBand="0" w:firstRowFirstColumn="0" w:firstRowLastColumn="0" w:lastRowFirstColumn="0" w:lastRowLastColumn="0"/>
            </w:pPr>
            <w:r>
              <w:t>Executes current command in the background and returns to command prompt immediately.</w:t>
            </w:r>
          </w:p>
        </w:tc>
        <w:tc>
          <w:tcPr>
            <w:tcW w:w="2448" w:type="dxa"/>
          </w:tcPr>
          <w:p w14:paraId="7A0563F8" w14:textId="77777777" w:rsidR="00AE75D7" w:rsidRDefault="00AE75D7" w:rsidP="009D7D3C">
            <w:pPr>
              <w:pStyle w:val="code"/>
              <w:cnfStyle w:val="000000100000" w:firstRow="0" w:lastRow="0" w:firstColumn="0" w:lastColumn="0" w:oddVBand="0" w:evenVBand="0" w:oddHBand="1" w:evenHBand="0" w:firstRowFirstColumn="0" w:firstRowLastColumn="0" w:lastRowFirstColumn="0" w:lastRowLastColumn="0"/>
            </w:pPr>
            <w:r>
              <w:t>run_a_test &amp;</w:t>
            </w:r>
          </w:p>
        </w:tc>
      </w:tr>
      <w:tr w:rsidR="00AE75D7" w14:paraId="24D6B038"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10DFB4D0" w14:textId="77777777" w:rsidR="00AE75D7" w:rsidRPr="00BC0F39" w:rsidRDefault="00AE75D7" w:rsidP="007266DD">
            <w:pPr>
              <w:keepNext/>
              <w:keepLines/>
              <w:jc w:val="center"/>
              <w:rPr>
                <w:b w:val="0"/>
              </w:rPr>
            </w:pPr>
            <w:r w:rsidRPr="00BC0F39">
              <w:rPr>
                <w:b w:val="0"/>
              </w:rPr>
              <w:t>|</w:t>
            </w:r>
          </w:p>
        </w:tc>
        <w:tc>
          <w:tcPr>
            <w:tcW w:w="1278" w:type="dxa"/>
          </w:tcPr>
          <w:p w14:paraId="71285CBC"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Pipe</w:t>
            </w:r>
          </w:p>
        </w:tc>
        <w:tc>
          <w:tcPr>
            <w:tcW w:w="4703" w:type="dxa"/>
          </w:tcPr>
          <w:p w14:paraId="347A9BF2"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Takes output of one command into the input of the next.</w:t>
            </w:r>
          </w:p>
        </w:tc>
        <w:tc>
          <w:tcPr>
            <w:tcW w:w="2448" w:type="dxa"/>
          </w:tcPr>
          <w:p w14:paraId="5EBD724C" w14:textId="77777777" w:rsidR="00AE75D7" w:rsidRDefault="00AE75D7" w:rsidP="009D7D3C">
            <w:pPr>
              <w:pStyle w:val="code"/>
              <w:cnfStyle w:val="000000000000" w:firstRow="0" w:lastRow="0" w:firstColumn="0" w:lastColumn="0" w:oddVBand="0" w:evenVBand="0" w:oddHBand="0" w:evenHBand="0" w:firstRowFirstColumn="0" w:firstRowLastColumn="0" w:lastRowFirstColumn="0" w:lastRowLastColumn="0"/>
            </w:pPr>
            <w:r>
              <w:t>ls | grep “p</w:t>
            </w:r>
            <w:r w:rsidR="00BC0F39">
              <w:t>i</w:t>
            </w:r>
            <w:r>
              <w:t>”</w:t>
            </w:r>
          </w:p>
        </w:tc>
      </w:tr>
      <w:tr w:rsidR="00BC0F39" w14:paraId="34F40286"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5B330951" w14:textId="77777777" w:rsidR="00BC0F39" w:rsidRPr="00BC0F39" w:rsidRDefault="00BC0F39" w:rsidP="007266DD">
            <w:pPr>
              <w:keepNext/>
              <w:keepLines/>
              <w:jc w:val="center"/>
              <w:rPr>
                <w:b w:val="0"/>
              </w:rPr>
            </w:pPr>
            <w:r w:rsidRPr="00BC0F39">
              <w:rPr>
                <w:b w:val="0"/>
              </w:rPr>
              <w:t>&lt;</w:t>
            </w:r>
          </w:p>
        </w:tc>
        <w:tc>
          <w:tcPr>
            <w:tcW w:w="1278" w:type="dxa"/>
          </w:tcPr>
          <w:p w14:paraId="4FF95260"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Input Redirect</w:t>
            </w:r>
          </w:p>
        </w:tc>
        <w:tc>
          <w:tcPr>
            <w:tcW w:w="4703" w:type="dxa"/>
          </w:tcPr>
          <w:p w14:paraId="2ADA0092"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Redirects a file into a commands input.</w:t>
            </w:r>
          </w:p>
        </w:tc>
        <w:tc>
          <w:tcPr>
            <w:tcW w:w="2448" w:type="dxa"/>
          </w:tcPr>
          <w:p w14:paraId="0854B6C3"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grep “pi” &lt; /tmp/list</w:t>
            </w:r>
          </w:p>
        </w:tc>
      </w:tr>
      <w:tr w:rsidR="00AE75D7" w14:paraId="455FCFCC"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1011A48D" w14:textId="77777777" w:rsidR="00AE75D7" w:rsidRPr="00BC0F39" w:rsidRDefault="00AE75D7" w:rsidP="007266DD">
            <w:pPr>
              <w:keepNext/>
              <w:keepLines/>
              <w:jc w:val="center"/>
              <w:rPr>
                <w:b w:val="0"/>
              </w:rPr>
            </w:pPr>
            <w:r w:rsidRPr="00BC0F39">
              <w:rPr>
                <w:b w:val="0"/>
              </w:rPr>
              <w:t>&gt;</w:t>
            </w:r>
          </w:p>
        </w:tc>
        <w:tc>
          <w:tcPr>
            <w:tcW w:w="1278" w:type="dxa"/>
          </w:tcPr>
          <w:p w14:paraId="0FE26ED9"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Output Redirect</w:t>
            </w:r>
          </w:p>
        </w:tc>
        <w:tc>
          <w:tcPr>
            <w:tcW w:w="4703" w:type="dxa"/>
          </w:tcPr>
          <w:p w14:paraId="7CC32217" w14:textId="6CAE3676" w:rsidR="00AE75D7" w:rsidRDefault="00AE75D7" w:rsidP="001B490C">
            <w:pPr>
              <w:keepNext/>
              <w:keepLines/>
              <w:cnfStyle w:val="000000000000" w:firstRow="0" w:lastRow="0" w:firstColumn="0" w:lastColumn="0" w:oddVBand="0" w:evenVBand="0" w:oddHBand="0" w:evenHBand="0" w:firstRowFirstColumn="0" w:firstRowLastColumn="0" w:lastRowFirstColumn="0" w:lastRowLastColumn="0"/>
            </w:pPr>
            <w:r>
              <w:t>Redirects a command output into a file.</w:t>
            </w:r>
          </w:p>
        </w:tc>
        <w:tc>
          <w:tcPr>
            <w:tcW w:w="2448" w:type="dxa"/>
          </w:tcPr>
          <w:p w14:paraId="64FFD373" w14:textId="77777777" w:rsidR="00AE75D7" w:rsidRDefault="00AE75D7" w:rsidP="009D7D3C">
            <w:pPr>
              <w:pStyle w:val="code"/>
              <w:cnfStyle w:val="000000000000" w:firstRow="0" w:lastRow="0" w:firstColumn="0" w:lastColumn="0" w:oddVBand="0" w:evenVBand="0" w:oddHBand="0" w:evenHBand="0" w:firstRowFirstColumn="0" w:firstRowLastColumn="0" w:lastRowFirstColumn="0" w:lastRowLastColumn="0"/>
            </w:pPr>
            <w:r>
              <w:t>ls &gt; /tmp/list</w:t>
            </w:r>
          </w:p>
        </w:tc>
      </w:tr>
      <w:tr w:rsidR="00BC0F39" w14:paraId="1D288354"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07B3A9F7" w14:textId="77777777" w:rsidR="00BC0F39" w:rsidRPr="00BC0F39" w:rsidRDefault="00BC0F39" w:rsidP="007266DD">
            <w:pPr>
              <w:keepNext/>
              <w:keepLines/>
              <w:jc w:val="center"/>
              <w:rPr>
                <w:b w:val="0"/>
              </w:rPr>
            </w:pPr>
            <w:r w:rsidRPr="00BC0F39">
              <w:rPr>
                <w:b w:val="0"/>
              </w:rPr>
              <w:t>&gt;&gt;</w:t>
            </w:r>
          </w:p>
        </w:tc>
        <w:tc>
          <w:tcPr>
            <w:tcW w:w="1278" w:type="dxa"/>
          </w:tcPr>
          <w:p w14:paraId="128C2EF1"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Append Redirect</w:t>
            </w:r>
          </w:p>
        </w:tc>
        <w:tc>
          <w:tcPr>
            <w:tcW w:w="4703" w:type="dxa"/>
          </w:tcPr>
          <w:p w14:paraId="26F18E99" w14:textId="3D3A9B4A" w:rsidR="00BC0F39" w:rsidRDefault="00BC0F39" w:rsidP="001B490C">
            <w:pPr>
              <w:keepNext/>
              <w:keepLines/>
              <w:cnfStyle w:val="000000100000" w:firstRow="0" w:lastRow="0" w:firstColumn="0" w:lastColumn="0" w:oddVBand="0" w:evenVBand="0" w:oddHBand="1" w:evenHBand="0" w:firstRowFirstColumn="0" w:firstRowLastColumn="0" w:lastRowFirstColumn="0" w:lastRowLastColumn="0"/>
            </w:pPr>
            <w:r>
              <w:t>Redirects a command output to append to a file.</w:t>
            </w:r>
          </w:p>
        </w:tc>
        <w:tc>
          <w:tcPr>
            <w:tcW w:w="2448" w:type="dxa"/>
          </w:tcPr>
          <w:p w14:paraId="1BF83C28"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ls &gt;&gt; /tmp/list</w:t>
            </w:r>
          </w:p>
        </w:tc>
      </w:tr>
      <w:tr w:rsidR="00BC0F39" w14:paraId="541AA336"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3642FB38" w14:textId="77777777" w:rsidR="00BC0F39" w:rsidRPr="00BC0F39" w:rsidRDefault="00BC0F39" w:rsidP="007266DD">
            <w:pPr>
              <w:keepNext/>
              <w:keepLines/>
              <w:jc w:val="center"/>
              <w:rPr>
                <w:b w:val="0"/>
              </w:rPr>
            </w:pPr>
            <w:r w:rsidRPr="00BC0F39">
              <w:rPr>
                <w:b w:val="0"/>
              </w:rPr>
              <w:t>2&gt;&amp;1</w:t>
            </w:r>
          </w:p>
        </w:tc>
        <w:tc>
          <w:tcPr>
            <w:tcW w:w="1278" w:type="dxa"/>
          </w:tcPr>
          <w:p w14:paraId="42AC54AE"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Redirect All</w:t>
            </w:r>
          </w:p>
        </w:tc>
        <w:tc>
          <w:tcPr>
            <w:tcW w:w="4703" w:type="dxa"/>
          </w:tcPr>
          <w:p w14:paraId="68398009"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Redirect a commands error to output stream.</w:t>
            </w:r>
          </w:p>
        </w:tc>
        <w:tc>
          <w:tcPr>
            <w:tcW w:w="2448" w:type="dxa"/>
          </w:tcPr>
          <w:p w14:paraId="00F1B789" w14:textId="77777777" w:rsidR="00BC0F39" w:rsidRDefault="00BC0F39" w:rsidP="009D7D3C">
            <w:pPr>
              <w:pStyle w:val="code"/>
              <w:cnfStyle w:val="000000000000" w:firstRow="0" w:lastRow="0" w:firstColumn="0" w:lastColumn="0" w:oddVBand="0" w:evenVBand="0" w:oddHBand="0" w:evenHBand="0" w:firstRowFirstColumn="0" w:firstRowLastColumn="0" w:lastRowFirstColumn="0" w:lastRowLastColumn="0"/>
            </w:pPr>
          </w:p>
        </w:tc>
      </w:tr>
      <w:tr w:rsidR="00BC0F39" w14:paraId="58E47E1D"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1CF44169" w14:textId="77777777" w:rsidR="00BC0F39" w:rsidRPr="00BC0F39" w:rsidRDefault="00BC0F39" w:rsidP="007266DD">
            <w:pPr>
              <w:keepNext/>
              <w:keepLines/>
              <w:jc w:val="center"/>
              <w:rPr>
                <w:b w:val="0"/>
              </w:rPr>
            </w:pPr>
            <w:r w:rsidRPr="00BC0F39">
              <w:rPr>
                <w:b w:val="0"/>
              </w:rPr>
              <w:t>2&gt;&amp;1</w:t>
            </w:r>
            <w:r>
              <w:rPr>
                <w:b w:val="0"/>
              </w:rPr>
              <w:t>|</w:t>
            </w:r>
          </w:p>
        </w:tc>
        <w:tc>
          <w:tcPr>
            <w:tcW w:w="1278" w:type="dxa"/>
          </w:tcPr>
          <w:p w14:paraId="617E2293"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Pipe All</w:t>
            </w:r>
          </w:p>
        </w:tc>
        <w:tc>
          <w:tcPr>
            <w:tcW w:w="4703" w:type="dxa"/>
          </w:tcPr>
          <w:p w14:paraId="3F013B8B"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Pipe a command’s error and output.</w:t>
            </w:r>
          </w:p>
        </w:tc>
        <w:tc>
          <w:tcPr>
            <w:tcW w:w="2448" w:type="dxa"/>
          </w:tcPr>
          <w:p w14:paraId="2D560AAE"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p>
        </w:tc>
      </w:tr>
      <w:tr w:rsidR="00BC0F39" w14:paraId="1F90EAA7"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50C7149F" w14:textId="77777777" w:rsidR="00BC0F39" w:rsidRPr="00BC0F39" w:rsidRDefault="00BC0F39" w:rsidP="007266DD">
            <w:pPr>
              <w:keepNext/>
              <w:keepLines/>
              <w:jc w:val="center"/>
              <w:rPr>
                <w:b w:val="0"/>
              </w:rPr>
            </w:pPr>
            <w:r w:rsidRPr="00BC0F39">
              <w:rPr>
                <w:b w:val="0"/>
              </w:rPr>
              <w:t>;</w:t>
            </w:r>
          </w:p>
        </w:tc>
        <w:tc>
          <w:tcPr>
            <w:tcW w:w="1278" w:type="dxa"/>
          </w:tcPr>
          <w:p w14:paraId="006EFBCC"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Command separator</w:t>
            </w:r>
          </w:p>
        </w:tc>
        <w:tc>
          <w:tcPr>
            <w:tcW w:w="4703" w:type="dxa"/>
          </w:tcPr>
          <w:p w14:paraId="3CBE6108"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Concatenates a series of command in the same line</w:t>
            </w:r>
          </w:p>
        </w:tc>
        <w:tc>
          <w:tcPr>
            <w:tcW w:w="2448" w:type="dxa"/>
          </w:tcPr>
          <w:p w14:paraId="6E9D31EB" w14:textId="77777777" w:rsidR="00BC0F39" w:rsidRDefault="00BC0F39" w:rsidP="009D7D3C">
            <w:pPr>
              <w:pStyle w:val="code"/>
              <w:cnfStyle w:val="000000000000" w:firstRow="0" w:lastRow="0" w:firstColumn="0" w:lastColumn="0" w:oddVBand="0" w:evenVBand="0" w:oddHBand="0" w:evenHBand="0" w:firstRowFirstColumn="0" w:firstRowLastColumn="0" w:lastRowFirstColumn="0" w:lastRowLastColumn="0"/>
            </w:pPr>
            <w:r>
              <w:t xml:space="preserve">cd /tmp; ls </w:t>
            </w:r>
          </w:p>
        </w:tc>
      </w:tr>
      <w:tr w:rsidR="00BC0F39" w14:paraId="31506EB5"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1586B9E6" w14:textId="77777777" w:rsidR="00BC0F39" w:rsidRPr="00BC0F39" w:rsidRDefault="00BC0F39" w:rsidP="007266DD">
            <w:pPr>
              <w:keepNext/>
              <w:keepLines/>
              <w:jc w:val="center"/>
              <w:rPr>
                <w:b w:val="0"/>
              </w:rPr>
            </w:pPr>
            <w:r>
              <w:rPr>
                <w:b w:val="0"/>
              </w:rPr>
              <w:t>()</w:t>
            </w:r>
          </w:p>
        </w:tc>
        <w:tc>
          <w:tcPr>
            <w:tcW w:w="1278" w:type="dxa"/>
          </w:tcPr>
          <w:p w14:paraId="6C966CFE"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Group</w:t>
            </w:r>
          </w:p>
        </w:tc>
        <w:tc>
          <w:tcPr>
            <w:tcW w:w="4703" w:type="dxa"/>
          </w:tcPr>
          <w:p w14:paraId="61E02E34"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Treat commands as a group with respect to input and output.</w:t>
            </w:r>
          </w:p>
        </w:tc>
        <w:tc>
          <w:tcPr>
            <w:tcW w:w="2448" w:type="dxa"/>
          </w:tcPr>
          <w:p w14:paraId="70596A50"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pwd; ls –l) &gt; out</w:t>
            </w:r>
          </w:p>
        </w:tc>
      </w:tr>
    </w:tbl>
    <w:p w14:paraId="75B3E21A" w14:textId="77777777" w:rsidR="007266DD" w:rsidRDefault="007266DD" w:rsidP="007266DD">
      <w:pPr>
        <w:pStyle w:val="NoSpacing"/>
      </w:pPr>
      <w:bookmarkStart w:id="20" w:name="_Ref426219910"/>
    </w:p>
    <w:p w14:paraId="7FFE8F0A" w14:textId="77777777" w:rsidR="009F2E92" w:rsidRDefault="009F2E92" w:rsidP="009F2E92">
      <w:pPr>
        <w:pStyle w:val="Heading4"/>
      </w:pPr>
      <w:r>
        <w:t>Strings</w:t>
      </w:r>
    </w:p>
    <w:p w14:paraId="63C27DFF" w14:textId="575B0DB8" w:rsidR="009F2E92" w:rsidRDefault="009F2E92" w:rsidP="009F2E92">
      <w:r>
        <w:t xml:space="preserve">Because the commandline parses by space between tokens, fields containing spaces must be quoted. Often, it does not matter whether using single quotes or doubles quotes, but </w:t>
      </w:r>
      <w:r w:rsidR="001B490C">
        <w:t>as a rule, generally</w:t>
      </w:r>
      <w:r>
        <w:t xml:space="preserve"> the shell (i.e. parser) cannot see inside single quotes but can see inside double quotes. This means variable substitutions inside strings generally require double quotes and to protect again misinterpreting content as special requires single quotes and/or escaping.</w:t>
      </w:r>
    </w:p>
    <w:p w14:paraId="085F672E" w14:textId="77777777" w:rsidR="009F2E92" w:rsidRDefault="009F2E92" w:rsidP="009F2E92">
      <w:pPr>
        <w:pStyle w:val="Heading4"/>
      </w:pPr>
      <w:r>
        <w:t>Comments</w:t>
      </w:r>
    </w:p>
    <w:p w14:paraId="4F061731" w14:textId="77777777" w:rsidR="009F2E92" w:rsidRDefault="009F2E92" w:rsidP="009F2E92">
      <w:r>
        <w:t xml:space="preserve">Commands prefixed with a </w:t>
      </w:r>
      <w:r w:rsidRPr="00C65CB8">
        <w:rPr>
          <w:rStyle w:val="marked"/>
        </w:rPr>
        <w:t>#</w:t>
      </w:r>
      <w:r>
        <w:t xml:space="preserve"> character represent comments for Bash shell operations. While not common for interactive use, comments commonly occur throughout scripts to document actions of the script. </w:t>
      </w:r>
    </w:p>
    <w:p w14:paraId="37B49795" w14:textId="77777777" w:rsidR="009F2E92" w:rsidRPr="00C65CB8" w:rsidRDefault="009F2E92" w:rsidP="009F2E92">
      <w:pPr>
        <w:pStyle w:val="Tip"/>
      </w:pPr>
      <w:r>
        <w:t>Tip: Other scripting languages may define a different specific comment character.</w:t>
      </w:r>
    </w:p>
    <w:p w14:paraId="74E7AC85" w14:textId="77777777" w:rsidR="009F2E92" w:rsidRDefault="009F2E92" w:rsidP="009F2E92">
      <w:pPr>
        <w:pStyle w:val="Heading3"/>
      </w:pPr>
      <w:r>
        <w:t>Man Pages – Linux Help</w:t>
      </w:r>
    </w:p>
    <w:p w14:paraId="76D267AB" w14:textId="77777777" w:rsidR="009F2E92" w:rsidRDefault="009F2E92" w:rsidP="009F2E92">
      <w:r>
        <w:t xml:space="preserve">The Linux manual exists online for access interactively while working from the commandline. </w:t>
      </w:r>
    </w:p>
    <w:p w14:paraId="00E006FB" w14:textId="77777777" w:rsidR="009F2E92" w:rsidRDefault="009F2E92" w:rsidP="009F2E92">
      <w:pPr>
        <w:pStyle w:val="codefinal"/>
      </w:pPr>
      <w:r>
        <w:t>man cat</w:t>
      </w:r>
    </w:p>
    <w:p w14:paraId="2D788867" w14:textId="14512E05" w:rsidR="009F2E92" w:rsidRDefault="009F2E92" w:rsidP="009F2E92">
      <w:r>
        <w:t xml:space="preserve">Typing </w:t>
      </w:r>
      <w:r w:rsidRPr="00C532CC">
        <w:rPr>
          <w:rStyle w:val="marked"/>
        </w:rPr>
        <w:t>man</w:t>
      </w:r>
      <w:r>
        <w:t xml:space="preserve"> followed by a command as in this example will open the help pages for that command in the current shell terminal. The user can scroll or page up and down to move around. When finished type </w:t>
      </w:r>
      <w:r w:rsidRPr="008D49FE">
        <w:rPr>
          <w:rStyle w:val="marked"/>
        </w:rPr>
        <w:t>Q</w:t>
      </w:r>
      <w:r>
        <w:t xml:space="preserve"> or </w:t>
      </w:r>
      <w:r w:rsidRPr="008D49FE">
        <w:rPr>
          <w:rStyle w:val="marked"/>
        </w:rPr>
        <w:t>q</w:t>
      </w:r>
      <w:r>
        <w:t xml:space="preserve"> to quit and return to the shell. You can also access man pages online from any of a number of web sites.</w:t>
      </w:r>
    </w:p>
    <w:p w14:paraId="04159A42" w14:textId="77777777" w:rsidR="009F2E92" w:rsidRDefault="009F2E92" w:rsidP="009F2E92">
      <w:pPr>
        <w:pStyle w:val="Heading3"/>
      </w:pPr>
      <w:r>
        <w:t>Program Installation</w:t>
      </w:r>
    </w:p>
    <w:p w14:paraId="4BCB95DA" w14:textId="77777777" w:rsidR="009F2E92" w:rsidRPr="00ED5016" w:rsidRDefault="009F2E92" w:rsidP="009F2E92">
      <w:pPr>
        <w:pStyle w:val="Heading4"/>
      </w:pPr>
      <w:r>
        <w:t>apt-get</w:t>
      </w:r>
    </w:p>
    <w:p w14:paraId="5C40B368" w14:textId="77777777" w:rsidR="009F2E92" w:rsidRDefault="009F2E92" w:rsidP="009F2E92">
      <w:r>
        <w:t>The apt-get command, short for aptitude get where aptitude represents the name of the code Linux code repository installer, installs or removes pre-packaged software builds. It also implements commands to update code references and upgrade already installed packages.</w:t>
      </w:r>
    </w:p>
    <w:p w14:paraId="7E8504CF" w14:textId="77777777" w:rsidR="009140B8" w:rsidRPr="009140B8" w:rsidRDefault="009140B8" w:rsidP="009140B8">
      <w:pPr>
        <w:pStyle w:val="Heading3"/>
      </w:pPr>
      <w:r w:rsidRPr="009140B8">
        <w:lastRenderedPageBreak/>
        <w:t>Cron Jobs</w:t>
      </w:r>
      <w:bookmarkEnd w:id="20"/>
    </w:p>
    <w:p w14:paraId="50167727" w14:textId="77777777" w:rsidR="009140B8" w:rsidRDefault="009140B8" w:rsidP="009140B8">
      <w:r>
        <w:t xml:space="preserve">The Linux cron command provides an extremely flexible and powerful way to run tasks on schedule, such as periodic backups and OS updates. All files placed in the </w:t>
      </w:r>
      <w:r w:rsidRPr="00AF1D58">
        <w:rPr>
          <w:rStyle w:val="marked"/>
        </w:rPr>
        <w:t>/etc/cron.d</w:t>
      </w:r>
      <w:r>
        <w:t xml:space="preserve"> folder will be treated as cron jobs by the OS. Each task has parameters for the time to run, the owner, the command to execute, and any parameters for the command.</w:t>
      </w:r>
    </w:p>
    <w:p w14:paraId="08E5FA0C" w14:textId="77777777" w:rsidR="009140B8" w:rsidRDefault="009140B8" w:rsidP="009140B8">
      <w:r>
        <w:t xml:space="preserve">Run time parameters use whitespace delimited fields for </w:t>
      </w:r>
      <w:r w:rsidRPr="00527560">
        <w:rPr>
          <w:rStyle w:val="marked"/>
        </w:rPr>
        <w:t>min</w:t>
      </w:r>
      <w:r>
        <w:t xml:space="preserve">, </w:t>
      </w:r>
      <w:r w:rsidRPr="00527560">
        <w:rPr>
          <w:rStyle w:val="marked"/>
        </w:rPr>
        <w:t>hour</w:t>
      </w:r>
      <w:r>
        <w:t xml:space="preserve">, </w:t>
      </w:r>
      <w:r w:rsidRPr="00527560">
        <w:rPr>
          <w:rStyle w:val="marked"/>
        </w:rPr>
        <w:t>day_of_month</w:t>
      </w:r>
      <w:r>
        <w:t xml:space="preserve">, </w:t>
      </w:r>
      <w:r w:rsidRPr="00527560">
        <w:rPr>
          <w:rStyle w:val="marked"/>
        </w:rPr>
        <w:t>month</w:t>
      </w:r>
      <w:r>
        <w:t xml:space="preserve">, and </w:t>
      </w:r>
      <w:r w:rsidRPr="00527560">
        <w:rPr>
          <w:rStyle w:val="marked"/>
        </w:rPr>
        <w:t>day_of_week</w:t>
      </w:r>
      <w:r>
        <w:t xml:space="preserve"> (where Sunday=0 or 7). A * wildcard may be used to match any time. For example,</w:t>
      </w:r>
    </w:p>
    <w:p w14:paraId="79B660E4" w14:textId="77777777" w:rsidR="009140B8" w:rsidRDefault="009140B8" w:rsidP="009D7D3C">
      <w:pPr>
        <w:pStyle w:val="code"/>
      </w:pPr>
      <w:r>
        <w:t># OS update @ 9:35PM every Friday...</w:t>
      </w:r>
    </w:p>
    <w:p w14:paraId="64B0166B" w14:textId="77777777" w:rsidR="009140B8" w:rsidRDefault="009140B8" w:rsidP="009D7D3C">
      <w:pPr>
        <w:pStyle w:val="codefinal"/>
      </w:pPr>
      <w:r>
        <w:t>35      21      *       *       5       root    /usr/local/bin/croncall update</w:t>
      </w:r>
    </w:p>
    <w:p w14:paraId="5258EFFF" w14:textId="77777777" w:rsidR="009140B8" w:rsidRDefault="009140B8" w:rsidP="009140B8">
      <w:r>
        <w:t>(Here /usr/local/bin/croncall just represents a wrapper that logs cron calls and is not required.)</w:t>
      </w:r>
    </w:p>
    <w:p w14:paraId="38FBDD68" w14:textId="77777777" w:rsidR="004E78F0" w:rsidRDefault="009140B8" w:rsidP="009140B8">
      <w:r>
        <w:t>Time fields may also use a comma delimited list of parameters. For example, the day_of_month could be specified as 1,15 (note, no whitespace between numbers) to run on the 1</w:t>
      </w:r>
      <w:r w:rsidRPr="00527560">
        <w:rPr>
          <w:vertAlign w:val="superscript"/>
        </w:rPr>
        <w:t>ST</w:t>
      </w:r>
      <w:r>
        <w:t xml:space="preserve"> and 15</w:t>
      </w:r>
      <w:r w:rsidRPr="00527560">
        <w:rPr>
          <w:vertAlign w:val="superscript"/>
        </w:rPr>
        <w:t>TH</w:t>
      </w:r>
      <w:r>
        <w:t xml:space="preserve"> of the month. </w:t>
      </w:r>
    </w:p>
    <w:p w14:paraId="3169BB78" w14:textId="77777777" w:rsidR="009140B8" w:rsidRDefault="009140B8" w:rsidP="009140B8">
      <w:r>
        <w:t xml:space="preserve">Some special predefined terms specify certain run conditions such as @reboot to run a job every time the machine </w:t>
      </w:r>
      <w:r w:rsidR="004E78F0">
        <w:t>starts</w:t>
      </w:r>
      <w:r>
        <w:t xml:space="preserve">. See </w:t>
      </w:r>
      <w:r w:rsidRPr="00527560">
        <w:rPr>
          <w:rStyle w:val="marked"/>
        </w:rPr>
        <w:t>man cron</w:t>
      </w:r>
      <w:r>
        <w:t xml:space="preserve"> for more information.</w:t>
      </w:r>
    </w:p>
    <w:p w14:paraId="4049B885" w14:textId="77777777" w:rsidR="00F132AC" w:rsidRDefault="00F132AC" w:rsidP="00F132AC">
      <w:pPr>
        <w:pStyle w:val="Heading2"/>
      </w:pPr>
      <w:r w:rsidRPr="004E78F0">
        <w:t>Client/Server Model</w:t>
      </w:r>
    </w:p>
    <w:p w14:paraId="67389C8F" w14:textId="77777777" w:rsidR="004E78F0" w:rsidRPr="006D7D58" w:rsidRDefault="004E78F0" w:rsidP="004E78F0">
      <w:pPr>
        <w:keepLines/>
      </w:pPr>
      <w:r>
        <w:t>The client server model defines a common communications model between two machines. The client machine represents the machine making or initiating requests for information and the server represents the machine fulfilling the request. For example, a machine running a web browser represents a client. The machine responding to that request represents the web server.</w:t>
      </w:r>
    </w:p>
    <w:p w14:paraId="01DAF66A" w14:textId="77777777" w:rsidR="00DB3BE9" w:rsidRDefault="00DB3BE9" w:rsidP="00C214AB">
      <w:pPr>
        <w:pStyle w:val="Heading2"/>
      </w:pPr>
      <w:r w:rsidRPr="006D7D58">
        <w:t>Daemons</w:t>
      </w:r>
    </w:p>
    <w:p w14:paraId="482BF987" w14:textId="77777777" w:rsidR="006D7D58" w:rsidRDefault="006D7D58" w:rsidP="006D7D58">
      <w:r>
        <w:t xml:space="preserve">In Linux </w:t>
      </w:r>
      <w:r w:rsidRPr="006D7D58">
        <w:rPr>
          <w:rStyle w:val="marked"/>
        </w:rPr>
        <w:t>Daemons</w:t>
      </w:r>
      <w:r>
        <w:t xml:space="preserve"> are processes that usually run in the background to provide services needed for operation of the server, clients, and network. Examples include DNS, DHCP server, NTP, … These daemons often run with representative names suffixed with the letter d, for example, </w:t>
      </w:r>
      <w:r w:rsidRPr="006D7D58">
        <w:rPr>
          <w:rStyle w:val="marked"/>
        </w:rPr>
        <w:t>ntpd</w:t>
      </w:r>
      <w:r>
        <w:t xml:space="preserve"> provides the NTP daemon service.</w:t>
      </w:r>
    </w:p>
    <w:p w14:paraId="5A1092A6" w14:textId="045836C9" w:rsidR="006D7D58" w:rsidRPr="006D7D58" w:rsidRDefault="006D7D58" w:rsidP="006D7D58">
      <w:r>
        <w:t xml:space="preserve">A special process starts and stops </w:t>
      </w:r>
      <w:r w:rsidR="007F6237">
        <w:t xml:space="preserve">a </w:t>
      </w:r>
      <w:r>
        <w:t xml:space="preserve">daemon so that </w:t>
      </w:r>
      <w:r w:rsidR="007F6237">
        <w:t>it</w:t>
      </w:r>
      <w:r>
        <w:t xml:space="preserve"> continue</w:t>
      </w:r>
      <w:r w:rsidR="007F6237">
        <w:t>s</w:t>
      </w:r>
      <w:r>
        <w:t xml:space="preserve"> to run after the interactive session that started </w:t>
      </w:r>
      <w:r w:rsidR="007F6237">
        <w:t xml:space="preserve">the daemon </w:t>
      </w:r>
      <w:r>
        <w:t xml:space="preserve">stops. </w:t>
      </w:r>
      <w:r w:rsidR="004E78F0">
        <w:t xml:space="preserve">Most any process may be turned into a daemon, which allows users to create custom services. </w:t>
      </w:r>
      <w:r>
        <w:t xml:space="preserve">Raspian typically uses a SYS5 (i.e. AT&amp;T </w:t>
      </w:r>
      <w:r w:rsidR="00C453D9">
        <w:t>UNIX</w:t>
      </w:r>
      <w:r>
        <w:t xml:space="preserve">) style </w:t>
      </w:r>
      <w:r w:rsidRPr="004E78F0">
        <w:rPr>
          <w:rStyle w:val="marked"/>
        </w:rPr>
        <w:t>init</w:t>
      </w:r>
      <w:r>
        <w:t xml:space="preserve"> script to start, stop, restart, or check the status of a daemon as in …</w:t>
      </w:r>
    </w:p>
    <w:p w14:paraId="48D6DCA5" w14:textId="77777777" w:rsidR="006D7D58" w:rsidRDefault="006D7D58" w:rsidP="009D7D3C">
      <w:pPr>
        <w:pStyle w:val="code"/>
      </w:pPr>
      <w:r>
        <w:t>sudo /etc/init.d/daemonx start</w:t>
      </w:r>
    </w:p>
    <w:p w14:paraId="75DB86D2" w14:textId="77777777" w:rsidR="006D7D58" w:rsidRDefault="006D7D58" w:rsidP="009D7D3C">
      <w:pPr>
        <w:pStyle w:val="code"/>
      </w:pPr>
      <w:r>
        <w:t>sudo /etc/init.d/daemonx status</w:t>
      </w:r>
    </w:p>
    <w:p w14:paraId="01D0212D" w14:textId="77777777" w:rsidR="006D7D58" w:rsidRDefault="006D7D58" w:rsidP="009D7D3C">
      <w:pPr>
        <w:pStyle w:val="code"/>
      </w:pPr>
      <w:r>
        <w:t>sudo /etc/init.d/daemonx restart</w:t>
      </w:r>
    </w:p>
    <w:p w14:paraId="28956AA1" w14:textId="77777777" w:rsidR="006D7D58" w:rsidRDefault="006D7D58" w:rsidP="009D7D3C">
      <w:pPr>
        <w:pStyle w:val="codefinal"/>
      </w:pPr>
      <w:r>
        <w:t>sudo /etc/init.d/daemonx stop</w:t>
      </w:r>
    </w:p>
    <w:p w14:paraId="07286D93" w14:textId="0968A0D3" w:rsidR="006D7D58" w:rsidRDefault="006D7D58" w:rsidP="006D7D58">
      <w:r>
        <w:t>Alternately</w:t>
      </w:r>
      <w:r w:rsidR="007F6237">
        <w:t>,</w:t>
      </w:r>
      <w:r>
        <w:t xml:space="preserve"> the process may use the </w:t>
      </w:r>
      <w:r w:rsidR="007F6237">
        <w:t xml:space="preserve">Ubuntu style </w:t>
      </w:r>
      <w:r>
        <w:t>service command as in…</w:t>
      </w:r>
    </w:p>
    <w:p w14:paraId="350044AB" w14:textId="77777777" w:rsidR="006D7D58" w:rsidRDefault="006D7D58" w:rsidP="009D7D3C">
      <w:pPr>
        <w:pStyle w:val="codefinal"/>
      </w:pPr>
      <w:r>
        <w:t xml:space="preserve">sudo service </w:t>
      </w:r>
      <w:r w:rsidR="004E78F0">
        <w:t>daemonx start</w:t>
      </w:r>
    </w:p>
    <w:p w14:paraId="66572AA9" w14:textId="77777777" w:rsidR="00B1110D" w:rsidRDefault="00B1110D" w:rsidP="00C214AB">
      <w:pPr>
        <w:pStyle w:val="Heading2"/>
      </w:pPr>
      <w:r>
        <w:t>Best Practices</w:t>
      </w:r>
    </w:p>
    <w:p w14:paraId="390C8DBB" w14:textId="77777777" w:rsidR="00485B69" w:rsidRDefault="00485B69" w:rsidP="00485B69">
      <w:pPr>
        <w:pStyle w:val="Heading3"/>
      </w:pPr>
      <w:r>
        <w:t>Backup and Updates</w:t>
      </w:r>
    </w:p>
    <w:p w14:paraId="31A60DD6" w14:textId="77777777" w:rsidR="00485B69" w:rsidRDefault="00485B69" w:rsidP="00485B69">
      <w:r>
        <w:t xml:space="preserve">Obviously, keeping data backed up and the OS up to date stand as two of the most important system administrator tasks. Automating such important tasks makes sure they occur on a timely basis. See the </w:t>
      </w:r>
      <w:r w:rsidRPr="00485B69">
        <w:rPr>
          <w:i/>
          <w:highlight w:val="yellow"/>
        </w:rPr>
        <w:fldChar w:fldCharType="begin"/>
      </w:r>
      <w:r w:rsidRPr="00485B69">
        <w:rPr>
          <w:i/>
          <w:highlight w:val="yellow"/>
        </w:rPr>
        <w:instrText xml:space="preserve"> REF _Ref427316940 \h  \* MERGEFORMAT </w:instrText>
      </w:r>
      <w:r w:rsidRPr="00485B69">
        <w:rPr>
          <w:i/>
          <w:highlight w:val="yellow"/>
        </w:rPr>
      </w:r>
      <w:r w:rsidRPr="00485B69">
        <w:rPr>
          <w:i/>
          <w:highlight w:val="yellow"/>
        </w:rPr>
        <w:fldChar w:fldCharType="separate"/>
      </w:r>
      <w:r w:rsidRPr="00485B69">
        <w:rPr>
          <w:i/>
        </w:rPr>
        <w:t>Automatic Server Update</w:t>
      </w:r>
      <w:r w:rsidRPr="00485B69">
        <w:rPr>
          <w:i/>
          <w:highlight w:val="yellow"/>
        </w:rPr>
        <w:fldChar w:fldCharType="end"/>
      </w:r>
      <w:r>
        <w:t xml:space="preserve"> and </w:t>
      </w:r>
      <w:r w:rsidRPr="00485B69">
        <w:rPr>
          <w:i/>
        </w:rPr>
        <w:fldChar w:fldCharType="begin"/>
      </w:r>
      <w:r w:rsidRPr="00485B69">
        <w:rPr>
          <w:i/>
        </w:rPr>
        <w:instrText xml:space="preserve"> REF _Ref427316948 \h  \* MERGEFORMAT </w:instrText>
      </w:r>
      <w:r w:rsidRPr="00485B69">
        <w:rPr>
          <w:i/>
        </w:rPr>
      </w:r>
      <w:r w:rsidRPr="00485B69">
        <w:rPr>
          <w:i/>
        </w:rPr>
        <w:fldChar w:fldCharType="separate"/>
      </w:r>
      <w:r w:rsidRPr="00485B69">
        <w:rPr>
          <w:i/>
        </w:rPr>
        <w:t>Backup</w:t>
      </w:r>
      <w:r w:rsidRPr="00485B69">
        <w:rPr>
          <w:i/>
        </w:rPr>
        <w:fldChar w:fldCharType="end"/>
      </w:r>
      <w:r>
        <w:t xml:space="preserve"> sections for how-to details.</w:t>
      </w:r>
    </w:p>
    <w:p w14:paraId="4A6D887C" w14:textId="77777777" w:rsidR="00B1110D" w:rsidRDefault="00B1110D" w:rsidP="009922DE">
      <w:pPr>
        <w:pStyle w:val="Heading3"/>
      </w:pPr>
      <w:r>
        <w:lastRenderedPageBreak/>
        <w:t>Configuration Changes</w:t>
      </w:r>
    </w:p>
    <w:p w14:paraId="6719CA4C" w14:textId="6B59AFAE" w:rsidR="00B1110D" w:rsidRDefault="008D49FE" w:rsidP="00B1110D">
      <w:r>
        <w:t xml:space="preserve">Before making any configuration changes always backup what </w:t>
      </w:r>
      <w:r w:rsidR="007F6237">
        <w:t>you plan to change</w:t>
      </w:r>
      <w:r>
        <w:t>. For files a copy can be made of the original file with an altered name such as</w:t>
      </w:r>
    </w:p>
    <w:p w14:paraId="6372A9DD" w14:textId="77777777" w:rsidR="008D49FE" w:rsidRDefault="008D49FE" w:rsidP="009D7D3C">
      <w:pPr>
        <w:pStyle w:val="codefinal"/>
      </w:pPr>
      <w:r w:rsidRPr="00511FED">
        <w:t>pi@raspberrypi$</w:t>
      </w:r>
      <w:r>
        <w:t xml:space="preserve"> sudo cp /etc/network/interfaces /etc/network/interfaces.orig</w:t>
      </w:r>
    </w:p>
    <w:p w14:paraId="40EB5E79" w14:textId="7CBE68F1" w:rsidR="008D49FE" w:rsidRDefault="008D49FE" w:rsidP="00B1110D">
      <w:r>
        <w:t xml:space="preserve">This copies the original file into a backup with a .orig suffix. </w:t>
      </w:r>
      <w:r w:rsidR="007F6237">
        <w:t>It the event of a problem you can restore t</w:t>
      </w:r>
      <w:r>
        <w:t>he original settings by reversing the operation and copying the backup file to the configuration file.</w:t>
      </w:r>
    </w:p>
    <w:p w14:paraId="209423F9" w14:textId="77777777" w:rsidR="004E78F0" w:rsidRDefault="004E78F0" w:rsidP="00B1110D">
      <w:r>
        <w:t xml:space="preserve">Most configuration files recognize the </w:t>
      </w:r>
      <w:r w:rsidRPr="004E78F0">
        <w:rPr>
          <w:rStyle w:val="marked"/>
        </w:rPr>
        <w:t>#</w:t>
      </w:r>
      <w:r>
        <w:t xml:space="preserve"> or other character as a comment. So when editing configurations a good practice involves commenting out an existing line and </w:t>
      </w:r>
      <w:r w:rsidR="00074762">
        <w:t>replacing with a new line such that record of the previous configuration remains in the file.</w:t>
      </w:r>
    </w:p>
    <w:p w14:paraId="6E34BD07" w14:textId="77777777" w:rsidR="00074762" w:rsidRDefault="00074762" w:rsidP="00B1110D">
      <w:r>
        <w:t>When multiple individuals work on the same configuration, it is useful to date and comment by user the changes made.</w:t>
      </w:r>
    </w:p>
    <w:p w14:paraId="7844B0DF" w14:textId="77777777" w:rsidR="00074762" w:rsidRDefault="00074762" w:rsidP="00485B69">
      <w:pPr>
        <w:pStyle w:val="Heading3"/>
      </w:pPr>
      <w:r>
        <w:t>Dates</w:t>
      </w:r>
    </w:p>
    <w:p w14:paraId="7B30B2CE" w14:textId="77777777" w:rsidR="007F6237" w:rsidRDefault="00074762" w:rsidP="00B1110D">
      <w:r>
        <w:t>I recommend using YYYY-MM-DD [HR</w:t>
      </w:r>
      <w:r w:rsidR="007F6237">
        <w:t>-</w:t>
      </w:r>
      <w:r>
        <w:t>MN</w:t>
      </w:r>
      <w:r w:rsidR="007F6237">
        <w:t>-</w:t>
      </w:r>
      <w:r>
        <w:t>SS] format for dates, which sort chronologically and removes month/day ambiguity. For example, appending a date string such as “.20150814” to files will result in an ordered directory listing making it easier to sort out the latest version. It also provides an ordered historical record for recovery.</w:t>
      </w:r>
      <w:r w:rsidR="007F6237">
        <w:t xml:space="preserve"> </w:t>
      </w:r>
    </w:p>
    <w:p w14:paraId="7E425A9C" w14:textId="440E8027" w:rsidR="00074762" w:rsidRDefault="007F6237" w:rsidP="007F6237">
      <w:pPr>
        <w:pStyle w:val="Warning"/>
      </w:pPr>
      <w:r>
        <w:t>Note: Do not use colons in date strings in filenames since it will not port to MS Windows.</w:t>
      </w:r>
    </w:p>
    <w:p w14:paraId="529B1FC3" w14:textId="77777777" w:rsidR="00074762" w:rsidRDefault="00485B69" w:rsidP="00485B69">
      <w:pPr>
        <w:pStyle w:val="Heading3"/>
      </w:pPr>
      <w:r>
        <w:t>Change Log</w:t>
      </w:r>
    </w:p>
    <w:p w14:paraId="241E56E1" w14:textId="77777777" w:rsidR="00485B69" w:rsidRPr="00485B69" w:rsidRDefault="00EA3FFF" w:rsidP="00485B69">
      <w:r>
        <w:t>Administrators should keep a change log for servers. This helps links symptoms and causes when someone notes problems. It is particularly helpful for situations involving multiple administrators as a way of communicating who is doing what.</w:t>
      </w:r>
    </w:p>
    <w:sdt>
      <w:sdtPr>
        <w:rPr>
          <w:rFonts w:asciiTheme="minorHAnsi" w:eastAsiaTheme="minorHAnsi" w:hAnsiTheme="minorHAnsi" w:cstheme="minorBidi"/>
          <w:color w:val="auto"/>
          <w:sz w:val="22"/>
          <w:szCs w:val="22"/>
        </w:rPr>
        <w:id w:val="-1552302298"/>
        <w:docPartObj>
          <w:docPartGallery w:val="Bibliographies"/>
          <w:docPartUnique/>
        </w:docPartObj>
      </w:sdtPr>
      <w:sdtEndPr>
        <w:rPr>
          <w:b/>
          <w:bCs/>
        </w:rPr>
      </w:sdtEndPr>
      <w:sdtContent>
        <w:p w14:paraId="3AF7C3D0" w14:textId="77777777" w:rsidR="00EA3FFF" w:rsidRDefault="00EA3FFF" w:rsidP="005836C2">
          <w:pPr>
            <w:pStyle w:val="Heading1"/>
          </w:pPr>
          <w:r w:rsidRPr="00EA3FFF">
            <w:rPr>
              <w:rStyle w:val="Heading2Char"/>
            </w:rPr>
            <w:t>References</w:t>
          </w: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128"/>
          </w:tblGrid>
          <w:tr w:rsidR="00EA3FFF" w14:paraId="185EB9A9" w14:textId="77777777">
            <w:trPr>
              <w:tblCellSpacing w:w="15" w:type="dxa"/>
            </w:trPr>
            <w:tc>
              <w:tcPr>
                <w:tcW w:w="50" w:type="pct"/>
                <w:hideMark/>
              </w:tcPr>
              <w:p w14:paraId="4E1FE6BE" w14:textId="77777777" w:rsidR="00EA3FFF" w:rsidRDefault="00EA3FFF">
                <w:pPr>
                  <w:pStyle w:val="Bibliography"/>
                  <w:rPr>
                    <w:rFonts w:eastAsiaTheme="minorEastAsia"/>
                    <w:noProof/>
                  </w:rPr>
                </w:pPr>
                <w:r>
                  <w:rPr>
                    <w:noProof/>
                  </w:rPr>
                  <w:t xml:space="preserve">[1] </w:t>
                </w:r>
              </w:p>
            </w:tc>
            <w:tc>
              <w:tcPr>
                <w:tcW w:w="0" w:type="auto"/>
                <w:hideMark/>
              </w:tcPr>
              <w:p w14:paraId="38E3DB3E" w14:textId="77777777" w:rsidR="00EA3FFF" w:rsidRDefault="00EA3FFF">
                <w:pPr>
                  <w:pStyle w:val="Bibliography"/>
                  <w:rPr>
                    <w:rFonts w:eastAsiaTheme="minorEastAsia"/>
                    <w:noProof/>
                  </w:rPr>
                </w:pPr>
                <w:r>
                  <w:rPr>
                    <w:noProof/>
                  </w:rPr>
                  <w:t xml:space="preserve">B. Ward, How Linux Works, No Starch Press, ISBN 1-59327-035-6, 2004. </w:t>
                </w:r>
                <w:r>
                  <w:rPr>
                    <w:noProof/>
                  </w:rPr>
                  <w:br/>
                </w:r>
                <w:r>
                  <w:t>Provides a very good overview of many Linux operations and internal workings.</w:t>
                </w:r>
              </w:p>
            </w:tc>
          </w:tr>
          <w:tr w:rsidR="00EA3FFF" w14:paraId="12D8B574" w14:textId="77777777">
            <w:trPr>
              <w:tblCellSpacing w:w="15" w:type="dxa"/>
            </w:trPr>
            <w:tc>
              <w:tcPr>
                <w:tcW w:w="50" w:type="pct"/>
                <w:hideMark/>
              </w:tcPr>
              <w:p w14:paraId="05053D99" w14:textId="77777777" w:rsidR="00EA3FFF" w:rsidRDefault="00EA3FFF">
                <w:pPr>
                  <w:pStyle w:val="Bibliography"/>
                  <w:rPr>
                    <w:rFonts w:eastAsiaTheme="minorEastAsia"/>
                    <w:noProof/>
                  </w:rPr>
                </w:pPr>
                <w:r>
                  <w:rPr>
                    <w:noProof/>
                  </w:rPr>
                  <w:t xml:space="preserve">[2] </w:t>
                </w:r>
              </w:p>
            </w:tc>
            <w:tc>
              <w:tcPr>
                <w:tcW w:w="0" w:type="auto"/>
                <w:hideMark/>
              </w:tcPr>
              <w:p w14:paraId="3518C8B6" w14:textId="77777777" w:rsidR="00EA3FFF" w:rsidRDefault="00EA3FFF">
                <w:pPr>
                  <w:pStyle w:val="Bibliography"/>
                  <w:rPr>
                    <w:rFonts w:eastAsiaTheme="minorEastAsia"/>
                    <w:noProof/>
                  </w:rPr>
                </w:pPr>
                <w:r>
                  <w:rPr>
                    <w:noProof/>
                  </w:rPr>
                  <w:t xml:space="preserve">J. Kemp, Linux System Administration Recipes, Apress, ISBN 978-1-4302-2448-5, 2009. </w:t>
                </w:r>
                <w:r>
                  <w:rPr>
                    <w:noProof/>
                  </w:rPr>
                  <w:br/>
                </w:r>
                <w:r>
                  <w:t>Provides solutions to many common administrative tasks.</w:t>
                </w:r>
              </w:p>
            </w:tc>
          </w:tr>
        </w:tbl>
        <w:p w14:paraId="1EB5D39F" w14:textId="77777777" w:rsidR="00EA3FFF" w:rsidRDefault="00EA3FFF" w:rsidP="00EA3FFF">
          <w:pPr>
            <w:rPr>
              <w:b/>
              <w:bCs/>
            </w:rPr>
          </w:pPr>
          <w:r>
            <w:rPr>
              <w:b/>
              <w:bCs/>
            </w:rPr>
            <w:fldChar w:fldCharType="end"/>
          </w:r>
        </w:p>
      </w:sdtContent>
    </w:sdt>
    <w:p w14:paraId="6BDFE732" w14:textId="77777777" w:rsidR="00243B31" w:rsidRDefault="00243B31">
      <w:pPr>
        <w:rPr>
          <w:b/>
          <w:bCs/>
          <w:color w:val="5B9BD5" w:themeColor="accent1"/>
          <w:sz w:val="18"/>
          <w:szCs w:val="18"/>
        </w:rPr>
      </w:pPr>
      <w:bookmarkStart w:id="21" w:name="_Ref425841603"/>
      <w:r>
        <w:br w:type="page"/>
      </w:r>
    </w:p>
    <w:p w14:paraId="47B35493" w14:textId="7B36441C" w:rsidR="001D6E5E" w:rsidRDefault="001D6E5E" w:rsidP="001D6E5E">
      <w:pPr>
        <w:pStyle w:val="Caption"/>
        <w:keepNext/>
      </w:pPr>
      <w:r>
        <w:lastRenderedPageBreak/>
        <w:t xml:space="preserve">Table </w:t>
      </w:r>
      <w:r w:rsidR="008F2040">
        <w:fldChar w:fldCharType="begin"/>
      </w:r>
      <w:r w:rsidR="008F2040">
        <w:instrText xml:space="preserve"> SEQ Table \* ARABIC </w:instrText>
      </w:r>
      <w:r w:rsidR="008F2040">
        <w:fldChar w:fldCharType="separate"/>
      </w:r>
      <w:r w:rsidR="001D0588">
        <w:rPr>
          <w:noProof/>
        </w:rPr>
        <w:t>3</w:t>
      </w:r>
      <w:r w:rsidR="008F2040">
        <w:rPr>
          <w:noProof/>
        </w:rPr>
        <w:fldChar w:fldCharType="end"/>
      </w:r>
      <w:bookmarkEnd w:id="21"/>
      <w:r>
        <w:t xml:space="preserve">: Some Common </w:t>
      </w:r>
      <w:r w:rsidR="00C65CB8">
        <w:t xml:space="preserve">(BASH) </w:t>
      </w:r>
      <w:r>
        <w:t>Linux Commands</w:t>
      </w:r>
    </w:p>
    <w:tbl>
      <w:tblPr>
        <w:tblStyle w:val="LightList-Accent2"/>
        <w:tblW w:w="0" w:type="auto"/>
        <w:tblLook w:val="04A0" w:firstRow="1" w:lastRow="0" w:firstColumn="1" w:lastColumn="0" w:noHBand="0" w:noVBand="1"/>
      </w:tblPr>
      <w:tblGrid>
        <w:gridCol w:w="1234"/>
        <w:gridCol w:w="1034"/>
        <w:gridCol w:w="1620"/>
        <w:gridCol w:w="5688"/>
      </w:tblGrid>
      <w:tr w:rsidR="001D6E5E" w14:paraId="1BE63CE2" w14:textId="77777777" w:rsidTr="00243B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45C070EE" w14:textId="77777777" w:rsidR="001D6E5E" w:rsidRDefault="001D6E5E" w:rsidP="00A53C3C">
            <w:r>
              <w:t>Command</w:t>
            </w:r>
          </w:p>
        </w:tc>
        <w:tc>
          <w:tcPr>
            <w:tcW w:w="1034" w:type="dxa"/>
          </w:tcPr>
          <w:p w14:paraId="02B93906"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Switches</w:t>
            </w:r>
          </w:p>
        </w:tc>
        <w:tc>
          <w:tcPr>
            <w:tcW w:w="1620" w:type="dxa"/>
          </w:tcPr>
          <w:p w14:paraId="16CD5780"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Parameters</w:t>
            </w:r>
          </w:p>
        </w:tc>
        <w:tc>
          <w:tcPr>
            <w:tcW w:w="5688" w:type="dxa"/>
          </w:tcPr>
          <w:p w14:paraId="5EA28572"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Description</w:t>
            </w:r>
          </w:p>
        </w:tc>
      </w:tr>
      <w:tr w:rsidR="001D6E5E" w14:paraId="3BE96A64"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6ABA751A" w14:textId="77777777" w:rsidR="001D6E5E" w:rsidRDefault="001D6E5E" w:rsidP="00A53C3C"/>
        </w:tc>
        <w:tc>
          <w:tcPr>
            <w:tcW w:w="1034" w:type="dxa"/>
          </w:tcPr>
          <w:p w14:paraId="0E2B5FD5"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31082BBF"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21830F29"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r>
      <w:tr w:rsidR="001D6E5E" w14:paraId="16A2B339"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04A357A6" w14:textId="186AD47B" w:rsidR="001D6E5E" w:rsidRDefault="00EF6F61" w:rsidP="00A53C3C">
            <w:r>
              <w:t>alias</w:t>
            </w:r>
          </w:p>
        </w:tc>
        <w:tc>
          <w:tcPr>
            <w:tcW w:w="1034" w:type="dxa"/>
          </w:tcPr>
          <w:p w14:paraId="09661C34" w14:textId="77777777" w:rsidR="001D6E5E" w:rsidRDefault="001D6E5E"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2D54A067" w14:textId="2A011EE9" w:rsidR="001D6E5E" w:rsidRDefault="00EF6F61" w:rsidP="00A53C3C">
            <w:pPr>
              <w:cnfStyle w:val="000000000000" w:firstRow="0" w:lastRow="0" w:firstColumn="0" w:lastColumn="0" w:oddVBand="0" w:evenVBand="0" w:oddHBand="0" w:evenHBand="0" w:firstRowFirstColumn="0" w:firstRowLastColumn="0" w:lastRowFirstColumn="0" w:lastRowLastColumn="0"/>
            </w:pPr>
            <w:r>
              <w:t>aka=command</w:t>
            </w:r>
          </w:p>
        </w:tc>
        <w:tc>
          <w:tcPr>
            <w:tcW w:w="5688" w:type="dxa"/>
          </w:tcPr>
          <w:p w14:paraId="229A5B06" w14:textId="080B9595" w:rsidR="001D6E5E" w:rsidRDefault="00EF6F61" w:rsidP="00A53C3C">
            <w:pPr>
              <w:cnfStyle w:val="000000000000" w:firstRow="0" w:lastRow="0" w:firstColumn="0" w:lastColumn="0" w:oddVBand="0" w:evenVBand="0" w:oddHBand="0" w:evenHBand="0" w:firstRowFirstColumn="0" w:firstRowLastColumn="0" w:lastRowFirstColumn="0" w:lastRowLastColumn="0"/>
            </w:pPr>
            <w:r>
              <w:t>Create a command alias</w:t>
            </w:r>
          </w:p>
        </w:tc>
      </w:tr>
      <w:tr w:rsidR="00EF6F61" w14:paraId="40D25A95"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630EEE7" w14:textId="5165BE2B" w:rsidR="00EF6F61" w:rsidRDefault="00EF6F61" w:rsidP="00A53C3C">
            <w:r>
              <w:t>apt-get</w:t>
            </w:r>
            <w:r>
              <w:tab/>
            </w:r>
          </w:p>
        </w:tc>
        <w:tc>
          <w:tcPr>
            <w:tcW w:w="1034" w:type="dxa"/>
          </w:tcPr>
          <w:p w14:paraId="2E4A0343"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686BF808"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11172AD1" w14:textId="473D6072" w:rsidR="00EF6F61" w:rsidRDefault="00EF6F61" w:rsidP="00A53C3C">
            <w:pPr>
              <w:cnfStyle w:val="000000100000" w:firstRow="0" w:lastRow="0" w:firstColumn="0" w:lastColumn="0" w:oddVBand="0" w:evenVBand="0" w:oddHBand="1" w:evenHBand="0" w:firstRowFirstColumn="0" w:firstRowLastColumn="0" w:lastRowFirstColumn="0" w:lastRowLastColumn="0"/>
            </w:pPr>
            <w:r>
              <w:t>Tool to install or remove software.</w:t>
            </w:r>
          </w:p>
        </w:tc>
      </w:tr>
      <w:tr w:rsidR="00EF6F61" w14:paraId="41B6EA6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3D0B4C89" w14:textId="214A3F77" w:rsidR="00EF6F61" w:rsidRDefault="00EF6F61" w:rsidP="00A53C3C">
            <w:r>
              <w:t>cat</w:t>
            </w:r>
          </w:p>
        </w:tc>
        <w:tc>
          <w:tcPr>
            <w:tcW w:w="1034" w:type="dxa"/>
          </w:tcPr>
          <w:p w14:paraId="7583FBA8" w14:textId="77777777" w:rsidR="00EF6F61" w:rsidRDefault="00EF6F61"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635A5EB4" w14:textId="0F7F7219" w:rsidR="00EF6F61" w:rsidRDefault="00EF6F61" w:rsidP="00A53C3C">
            <w:pPr>
              <w:cnfStyle w:val="000000000000" w:firstRow="0" w:lastRow="0" w:firstColumn="0" w:lastColumn="0" w:oddVBand="0" w:evenVBand="0" w:oddHBand="0" w:evenHBand="0" w:firstRowFirstColumn="0" w:firstRowLastColumn="0" w:lastRowFirstColumn="0" w:lastRowLastColumn="0"/>
            </w:pPr>
            <w:r>
              <w:t xml:space="preserve">list of files </w:t>
            </w:r>
          </w:p>
        </w:tc>
        <w:tc>
          <w:tcPr>
            <w:tcW w:w="5688" w:type="dxa"/>
          </w:tcPr>
          <w:p w14:paraId="1CF01734" w14:textId="1C65E9B9" w:rsidR="00EF6F61" w:rsidRDefault="00EF6F61" w:rsidP="00A53C3C">
            <w:pPr>
              <w:cnfStyle w:val="000000000000" w:firstRow="0" w:lastRow="0" w:firstColumn="0" w:lastColumn="0" w:oddVBand="0" w:evenVBand="0" w:oddHBand="0" w:evenHBand="0" w:firstRowFirstColumn="0" w:firstRowLastColumn="0" w:lastRowFirstColumn="0" w:lastRowLastColumn="0"/>
            </w:pPr>
            <w:r>
              <w:t>Concatenate (stream, print) files to standard output.</w:t>
            </w:r>
          </w:p>
        </w:tc>
      </w:tr>
      <w:tr w:rsidR="00EF6F61" w14:paraId="1FFBDA76"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25A8B8FC" w14:textId="1F0A9DDC" w:rsidR="00EF6F61" w:rsidRDefault="00EF6F61" w:rsidP="00A53C3C">
            <w:r>
              <w:t>cd</w:t>
            </w:r>
          </w:p>
        </w:tc>
        <w:tc>
          <w:tcPr>
            <w:tcW w:w="1034" w:type="dxa"/>
          </w:tcPr>
          <w:p w14:paraId="54CD6DF8"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68009570" w14:textId="4BA1D9A2" w:rsidR="00EF6F61" w:rsidRDefault="00EF6F61" w:rsidP="00A53C3C">
            <w:pPr>
              <w:cnfStyle w:val="000000100000" w:firstRow="0" w:lastRow="0" w:firstColumn="0" w:lastColumn="0" w:oddVBand="0" w:evenVBand="0" w:oddHBand="1" w:evenHBand="0" w:firstRowFirstColumn="0" w:firstRowLastColumn="0" w:lastRowFirstColumn="0" w:lastRowLastColumn="0"/>
            </w:pPr>
            <w:r>
              <w:t>folder</w:t>
            </w:r>
          </w:p>
        </w:tc>
        <w:tc>
          <w:tcPr>
            <w:tcW w:w="5688" w:type="dxa"/>
          </w:tcPr>
          <w:p w14:paraId="7971DB6D" w14:textId="083ABD2A" w:rsidR="00EF6F61" w:rsidRDefault="00EF6F61" w:rsidP="00A53C3C">
            <w:pPr>
              <w:cnfStyle w:val="000000100000" w:firstRow="0" w:lastRow="0" w:firstColumn="0" w:lastColumn="0" w:oddVBand="0" w:evenVBand="0" w:oddHBand="1" w:evenHBand="0" w:firstRowFirstColumn="0" w:firstRowLastColumn="0" w:lastRowFirstColumn="0" w:lastRowLastColumn="0"/>
            </w:pPr>
            <w:r>
              <w:t>Change directory to specified folder.</w:t>
            </w:r>
          </w:p>
        </w:tc>
      </w:tr>
      <w:tr w:rsidR="00243B31" w14:paraId="3C51055A"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21ADA0AF" w14:textId="3CBC8521" w:rsidR="00243B31" w:rsidRDefault="00243B31" w:rsidP="00A53C3C">
            <w:r>
              <w:t>chown</w:t>
            </w:r>
          </w:p>
        </w:tc>
        <w:tc>
          <w:tcPr>
            <w:tcW w:w="1034" w:type="dxa"/>
          </w:tcPr>
          <w:p w14:paraId="1CFA2ACD" w14:textId="4B73CA3A" w:rsidR="00243B31" w:rsidRDefault="00243B31" w:rsidP="00A53C3C">
            <w:pPr>
              <w:cnfStyle w:val="000000000000" w:firstRow="0" w:lastRow="0" w:firstColumn="0" w:lastColumn="0" w:oddVBand="0" w:evenVBand="0" w:oddHBand="0" w:evenHBand="0" w:firstRowFirstColumn="0" w:firstRowLastColumn="0" w:lastRowFirstColumn="0" w:lastRowLastColumn="0"/>
            </w:pPr>
            <w:r>
              <w:t>-R</w:t>
            </w:r>
          </w:p>
        </w:tc>
        <w:tc>
          <w:tcPr>
            <w:tcW w:w="1620" w:type="dxa"/>
          </w:tcPr>
          <w:p w14:paraId="4448AA0D" w14:textId="128ACF57" w:rsidR="00243B31" w:rsidRDefault="00243B31" w:rsidP="00243B31">
            <w:pPr>
              <w:cnfStyle w:val="000000000000" w:firstRow="0" w:lastRow="0" w:firstColumn="0" w:lastColumn="0" w:oddVBand="0" w:evenVBand="0" w:oddHBand="0" w:evenHBand="0" w:firstRowFirstColumn="0" w:firstRowLastColumn="0" w:lastRowFirstColumn="0" w:lastRowLastColumn="0"/>
            </w:pPr>
            <w:r>
              <w:t>owner:group path</w:t>
            </w:r>
          </w:p>
        </w:tc>
        <w:tc>
          <w:tcPr>
            <w:tcW w:w="5688" w:type="dxa"/>
          </w:tcPr>
          <w:p w14:paraId="32B09BAD" w14:textId="43A61C9E" w:rsidR="00243B31" w:rsidRDefault="00243B31" w:rsidP="00243B31">
            <w:pPr>
              <w:cnfStyle w:val="000000000000" w:firstRow="0" w:lastRow="0" w:firstColumn="0" w:lastColumn="0" w:oddVBand="0" w:evenVBand="0" w:oddHBand="0" w:evenHBand="0" w:firstRowFirstColumn="0" w:firstRowLastColumn="0" w:lastRowFirstColumn="0" w:lastRowLastColumn="0"/>
            </w:pPr>
            <w:r>
              <w:t>Change owner and group for file or folders (recursively)</w:t>
            </w:r>
          </w:p>
        </w:tc>
      </w:tr>
      <w:tr w:rsidR="00243B31" w14:paraId="7A26643A"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096F664" w14:textId="6CBD910E" w:rsidR="00243B31" w:rsidRDefault="00EF6F61" w:rsidP="00A53C3C">
            <w:r>
              <w:t>c</w:t>
            </w:r>
            <w:r w:rsidR="00243B31">
              <w:t>hmod</w:t>
            </w:r>
          </w:p>
        </w:tc>
        <w:tc>
          <w:tcPr>
            <w:tcW w:w="1034" w:type="dxa"/>
          </w:tcPr>
          <w:p w14:paraId="2A77281C" w14:textId="6A9DD29F" w:rsidR="00243B31" w:rsidRDefault="00243B31" w:rsidP="00A53C3C">
            <w:pPr>
              <w:cnfStyle w:val="000000100000" w:firstRow="0" w:lastRow="0" w:firstColumn="0" w:lastColumn="0" w:oddVBand="0" w:evenVBand="0" w:oddHBand="1" w:evenHBand="0" w:firstRowFirstColumn="0" w:firstRowLastColumn="0" w:lastRowFirstColumn="0" w:lastRowLastColumn="0"/>
            </w:pPr>
            <w:r>
              <w:t>-R</w:t>
            </w:r>
          </w:p>
        </w:tc>
        <w:tc>
          <w:tcPr>
            <w:tcW w:w="1620" w:type="dxa"/>
          </w:tcPr>
          <w:p w14:paraId="384A731E" w14:textId="04B6FCC8" w:rsidR="00243B31" w:rsidRDefault="00243B31" w:rsidP="00243B31">
            <w:pPr>
              <w:cnfStyle w:val="000000100000" w:firstRow="0" w:lastRow="0" w:firstColumn="0" w:lastColumn="0" w:oddVBand="0" w:evenVBand="0" w:oddHBand="1" w:evenHBand="0" w:firstRowFirstColumn="0" w:firstRowLastColumn="0" w:lastRowFirstColumn="0" w:lastRowLastColumn="0"/>
            </w:pPr>
            <w:r>
              <w:t>permissions</w:t>
            </w:r>
          </w:p>
        </w:tc>
        <w:tc>
          <w:tcPr>
            <w:tcW w:w="5688" w:type="dxa"/>
          </w:tcPr>
          <w:p w14:paraId="7B0C25C5" w14:textId="77777777" w:rsidR="00243B31" w:rsidRDefault="00243B31" w:rsidP="00243B31">
            <w:pPr>
              <w:cnfStyle w:val="000000100000" w:firstRow="0" w:lastRow="0" w:firstColumn="0" w:lastColumn="0" w:oddVBand="0" w:evenVBand="0" w:oddHBand="1" w:evenHBand="0" w:firstRowFirstColumn="0" w:firstRowLastColumn="0" w:lastRowFirstColumn="0" w:lastRowLastColumn="0"/>
            </w:pPr>
            <w:r>
              <w:t>Change file permissions for file or folder (recursively)</w:t>
            </w:r>
          </w:p>
          <w:p w14:paraId="1B2F218A" w14:textId="5B7C1CF1" w:rsidR="00243B31" w:rsidRDefault="00243B31" w:rsidP="00243B31">
            <w:pPr>
              <w:cnfStyle w:val="000000100000" w:firstRow="0" w:lastRow="0" w:firstColumn="0" w:lastColumn="0" w:oddVBand="0" w:evenVBand="0" w:oddHBand="1" w:evenHBand="0" w:firstRowFirstColumn="0" w:firstRowLastColumn="0" w:lastRowFirstColumn="0" w:lastRowLastColumn="0"/>
            </w:pPr>
            <w:r>
              <w:t>Permissions owner-group-world, read=4,write=2,execute=1</w:t>
            </w:r>
          </w:p>
        </w:tc>
      </w:tr>
      <w:tr w:rsidR="004821E6" w14:paraId="4CDD262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7AC25477" w14:textId="77777777" w:rsidR="004821E6" w:rsidRDefault="004821E6" w:rsidP="00AE75D7">
            <w:r>
              <w:t>cp</w:t>
            </w:r>
          </w:p>
        </w:tc>
        <w:tc>
          <w:tcPr>
            <w:tcW w:w="1034" w:type="dxa"/>
          </w:tcPr>
          <w:p w14:paraId="0C2F535E" w14:textId="3421DF93" w:rsidR="004821E6" w:rsidRDefault="00243B31" w:rsidP="00AE75D7">
            <w:pPr>
              <w:cnfStyle w:val="000000000000" w:firstRow="0" w:lastRow="0" w:firstColumn="0" w:lastColumn="0" w:oddVBand="0" w:evenVBand="0" w:oddHBand="0" w:evenHBand="0" w:firstRowFirstColumn="0" w:firstRowLastColumn="0" w:lastRowFirstColumn="0" w:lastRowLastColumn="0"/>
            </w:pPr>
            <w:r>
              <w:t>-R</w:t>
            </w:r>
          </w:p>
        </w:tc>
        <w:tc>
          <w:tcPr>
            <w:tcW w:w="1620" w:type="dxa"/>
          </w:tcPr>
          <w:p w14:paraId="0E9DF3A0"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source dest</w:t>
            </w:r>
          </w:p>
        </w:tc>
        <w:tc>
          <w:tcPr>
            <w:tcW w:w="5688" w:type="dxa"/>
          </w:tcPr>
          <w:p w14:paraId="5C97F69F"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Copy a file from the source location to destination.</w:t>
            </w:r>
          </w:p>
        </w:tc>
      </w:tr>
      <w:tr w:rsidR="004821E6" w14:paraId="74994F74"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B0C76D6" w14:textId="7B79EA58" w:rsidR="004821E6" w:rsidRDefault="00EF6F61" w:rsidP="00A53C3C">
            <w:r>
              <w:t>df</w:t>
            </w:r>
          </w:p>
        </w:tc>
        <w:tc>
          <w:tcPr>
            <w:tcW w:w="1034" w:type="dxa"/>
          </w:tcPr>
          <w:p w14:paraId="0837C816"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5F03AD63" w14:textId="6FEDCFFC" w:rsidR="004821E6" w:rsidRDefault="00EF6F61" w:rsidP="00A53C3C">
            <w:pPr>
              <w:cnfStyle w:val="000000100000" w:firstRow="0" w:lastRow="0" w:firstColumn="0" w:lastColumn="0" w:oddVBand="0" w:evenVBand="0" w:oddHBand="1" w:evenHBand="0" w:firstRowFirstColumn="0" w:firstRowLastColumn="0" w:lastRowFirstColumn="0" w:lastRowLastColumn="0"/>
            </w:pPr>
            <w:r>
              <w:t>disk</w:t>
            </w:r>
          </w:p>
        </w:tc>
        <w:tc>
          <w:tcPr>
            <w:tcW w:w="5688" w:type="dxa"/>
          </w:tcPr>
          <w:p w14:paraId="2B1F8E0D" w14:textId="1150FAA6" w:rsidR="004821E6" w:rsidRDefault="00EF6F61" w:rsidP="00A53C3C">
            <w:pPr>
              <w:cnfStyle w:val="000000100000" w:firstRow="0" w:lastRow="0" w:firstColumn="0" w:lastColumn="0" w:oddVBand="0" w:evenVBand="0" w:oddHBand="1" w:evenHBand="0" w:firstRowFirstColumn="0" w:firstRowLastColumn="0" w:lastRowFirstColumn="0" w:lastRowLastColumn="0"/>
            </w:pPr>
            <w:r>
              <w:t>Display the amount of disk space used.</w:t>
            </w:r>
          </w:p>
        </w:tc>
      </w:tr>
      <w:tr w:rsidR="00EF6F61" w14:paraId="48D181DA"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0C6EB322" w14:textId="286F608A" w:rsidR="00EF6F61" w:rsidRDefault="00EF6F61" w:rsidP="00A53C3C">
            <w:r>
              <w:t>echo</w:t>
            </w:r>
          </w:p>
        </w:tc>
        <w:tc>
          <w:tcPr>
            <w:tcW w:w="1034" w:type="dxa"/>
          </w:tcPr>
          <w:p w14:paraId="0DDAD5D4" w14:textId="77777777" w:rsidR="00EF6F61" w:rsidRDefault="00EF6F61"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1F49DB84" w14:textId="53D74787" w:rsidR="00EF6F61" w:rsidRDefault="00EF6F61" w:rsidP="00A53C3C">
            <w:pPr>
              <w:cnfStyle w:val="000000000000" w:firstRow="0" w:lastRow="0" w:firstColumn="0" w:lastColumn="0" w:oddVBand="0" w:evenVBand="0" w:oddHBand="0" w:evenHBand="0" w:firstRowFirstColumn="0" w:firstRowLastColumn="0" w:lastRowFirstColumn="0" w:lastRowLastColumn="0"/>
            </w:pPr>
            <w:r>
              <w:t>prompt</w:t>
            </w:r>
          </w:p>
        </w:tc>
        <w:tc>
          <w:tcPr>
            <w:tcW w:w="5688" w:type="dxa"/>
          </w:tcPr>
          <w:p w14:paraId="6F7724F3" w14:textId="0CC423AB" w:rsidR="00EF6F61" w:rsidRDefault="00EF6F61" w:rsidP="00A53C3C">
            <w:pPr>
              <w:cnfStyle w:val="000000000000" w:firstRow="0" w:lastRow="0" w:firstColumn="0" w:lastColumn="0" w:oddVBand="0" w:evenVBand="0" w:oddHBand="0" w:evenHBand="0" w:firstRowFirstColumn="0" w:firstRowLastColumn="0" w:lastRowFirstColumn="0" w:lastRowLastColumn="0"/>
            </w:pPr>
            <w:r>
              <w:t>Print prompt to standard output.</w:t>
            </w:r>
          </w:p>
        </w:tc>
      </w:tr>
      <w:tr w:rsidR="00EF6F61" w14:paraId="5D75FB1D"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7FAD918F" w14:textId="122F6A4B" w:rsidR="00EF6F61" w:rsidRDefault="00EF6F61" w:rsidP="00A53C3C">
            <w:r>
              <w:t>exit</w:t>
            </w:r>
          </w:p>
        </w:tc>
        <w:tc>
          <w:tcPr>
            <w:tcW w:w="1034" w:type="dxa"/>
          </w:tcPr>
          <w:p w14:paraId="40B61768"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24ACBF62"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1236DAD6" w14:textId="400D8228" w:rsidR="00EF6F61" w:rsidRDefault="00EF6F61" w:rsidP="00A53C3C">
            <w:pPr>
              <w:cnfStyle w:val="000000100000" w:firstRow="0" w:lastRow="0" w:firstColumn="0" w:lastColumn="0" w:oddVBand="0" w:evenVBand="0" w:oddHBand="1" w:evenHBand="0" w:firstRowFirstColumn="0" w:firstRowLastColumn="0" w:lastRowFirstColumn="0" w:lastRowLastColumn="0"/>
            </w:pPr>
            <w:r>
              <w:t>Terminate the current shell.</w:t>
            </w:r>
          </w:p>
        </w:tc>
      </w:tr>
      <w:tr w:rsidR="004821E6" w14:paraId="670D9F6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388A00F7" w14:textId="61347386" w:rsidR="004821E6" w:rsidRDefault="00EF6F61" w:rsidP="00AE75D7">
            <w:r>
              <w:t>l</w:t>
            </w:r>
            <w:r w:rsidR="004821E6">
              <w:t>n</w:t>
            </w:r>
          </w:p>
        </w:tc>
        <w:tc>
          <w:tcPr>
            <w:tcW w:w="1034" w:type="dxa"/>
          </w:tcPr>
          <w:p w14:paraId="2153C5E5"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s</w:t>
            </w:r>
          </w:p>
        </w:tc>
        <w:tc>
          <w:tcPr>
            <w:tcW w:w="1620" w:type="dxa"/>
          </w:tcPr>
          <w:p w14:paraId="25DBA494"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source link</w:t>
            </w:r>
          </w:p>
        </w:tc>
        <w:tc>
          <w:tcPr>
            <w:tcW w:w="5688" w:type="dxa"/>
          </w:tcPr>
          <w:p w14:paraId="7645990E"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Creates a symbolic link for specified source.</w:t>
            </w:r>
          </w:p>
        </w:tc>
      </w:tr>
      <w:tr w:rsidR="004821E6" w14:paraId="49D2A521"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10A8184B" w14:textId="3690E6AA" w:rsidR="004821E6" w:rsidRDefault="00EF6F61" w:rsidP="00AE75D7">
            <w:r>
              <w:t>l</w:t>
            </w:r>
            <w:r w:rsidR="004821E6">
              <w:t>s</w:t>
            </w:r>
          </w:p>
        </w:tc>
        <w:tc>
          <w:tcPr>
            <w:tcW w:w="1034" w:type="dxa"/>
          </w:tcPr>
          <w:p w14:paraId="1BB8B6BC" w14:textId="0124C6A9" w:rsidR="004821E6" w:rsidRDefault="004821E6" w:rsidP="00AE75D7">
            <w:pPr>
              <w:cnfStyle w:val="000000100000" w:firstRow="0" w:lastRow="0" w:firstColumn="0" w:lastColumn="0" w:oddVBand="0" w:evenVBand="0" w:oddHBand="1" w:evenHBand="0" w:firstRowFirstColumn="0" w:firstRowLastColumn="0" w:lastRowFirstColumn="0" w:lastRowLastColumn="0"/>
            </w:pPr>
            <w:r>
              <w:t>-al</w:t>
            </w:r>
            <w:r w:rsidR="00243B31">
              <w:t>R</w:t>
            </w:r>
          </w:p>
        </w:tc>
        <w:tc>
          <w:tcPr>
            <w:tcW w:w="1620" w:type="dxa"/>
          </w:tcPr>
          <w:p w14:paraId="18471AB3" w14:textId="77777777" w:rsidR="004821E6" w:rsidRDefault="004821E6" w:rsidP="00AE75D7">
            <w:pPr>
              <w:cnfStyle w:val="000000100000" w:firstRow="0" w:lastRow="0" w:firstColumn="0" w:lastColumn="0" w:oddVBand="0" w:evenVBand="0" w:oddHBand="1" w:evenHBand="0" w:firstRowFirstColumn="0" w:firstRowLastColumn="0" w:lastRowFirstColumn="0" w:lastRowLastColumn="0"/>
            </w:pPr>
            <w:r>
              <w:t>[&lt;path&gt;]</w:t>
            </w:r>
          </w:p>
        </w:tc>
        <w:tc>
          <w:tcPr>
            <w:tcW w:w="5688" w:type="dxa"/>
          </w:tcPr>
          <w:p w14:paraId="7AD7F4AE" w14:textId="77777777" w:rsidR="004821E6" w:rsidRDefault="004821E6" w:rsidP="00AE75D7">
            <w:pPr>
              <w:cnfStyle w:val="000000100000" w:firstRow="0" w:lastRow="0" w:firstColumn="0" w:lastColumn="0" w:oddVBand="0" w:evenVBand="0" w:oddHBand="1" w:evenHBand="0" w:firstRowFirstColumn="0" w:firstRowLastColumn="0" w:lastRowFirstColumn="0" w:lastRowLastColumn="0"/>
            </w:pPr>
            <w:r>
              <w:t>List contents of a folder, optionally specified by &lt;path&gt;.</w:t>
            </w:r>
          </w:p>
        </w:tc>
      </w:tr>
      <w:tr w:rsidR="00EF6F61" w14:paraId="649ABFDB"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4F0EBAED" w14:textId="1FBF2182" w:rsidR="00EF6F61" w:rsidRDefault="00EF6F61" w:rsidP="00AE75D7">
            <w:r>
              <w:t>man</w:t>
            </w:r>
          </w:p>
        </w:tc>
        <w:tc>
          <w:tcPr>
            <w:tcW w:w="1034" w:type="dxa"/>
          </w:tcPr>
          <w:p w14:paraId="0325EF0B" w14:textId="77777777" w:rsidR="00EF6F61" w:rsidRDefault="00EF6F61" w:rsidP="00AE75D7">
            <w:pPr>
              <w:cnfStyle w:val="000000000000" w:firstRow="0" w:lastRow="0" w:firstColumn="0" w:lastColumn="0" w:oddVBand="0" w:evenVBand="0" w:oddHBand="0" w:evenHBand="0" w:firstRowFirstColumn="0" w:firstRowLastColumn="0" w:lastRowFirstColumn="0" w:lastRowLastColumn="0"/>
            </w:pPr>
          </w:p>
        </w:tc>
        <w:tc>
          <w:tcPr>
            <w:tcW w:w="1620" w:type="dxa"/>
          </w:tcPr>
          <w:p w14:paraId="61501D69" w14:textId="23397B6F" w:rsidR="00EF6F61" w:rsidRDefault="00EF6F61" w:rsidP="00AE75D7">
            <w:pPr>
              <w:cnfStyle w:val="000000000000" w:firstRow="0" w:lastRow="0" w:firstColumn="0" w:lastColumn="0" w:oddVBand="0" w:evenVBand="0" w:oddHBand="0" w:evenHBand="0" w:firstRowFirstColumn="0" w:firstRowLastColumn="0" w:lastRowFirstColumn="0" w:lastRowLastColumn="0"/>
            </w:pPr>
            <w:r>
              <w:t>command</w:t>
            </w:r>
          </w:p>
        </w:tc>
        <w:tc>
          <w:tcPr>
            <w:tcW w:w="5688" w:type="dxa"/>
          </w:tcPr>
          <w:p w14:paraId="598529A0" w14:textId="0F0E5E41" w:rsidR="00EF6F61" w:rsidRDefault="00EF6F61" w:rsidP="00AE75D7">
            <w:pPr>
              <w:cnfStyle w:val="000000000000" w:firstRow="0" w:lastRow="0" w:firstColumn="0" w:lastColumn="0" w:oddVBand="0" w:evenVBand="0" w:oddHBand="0" w:evenHBand="0" w:firstRowFirstColumn="0" w:firstRowLastColumn="0" w:lastRowFirstColumn="0" w:lastRowLastColumn="0"/>
            </w:pPr>
            <w:r>
              <w:t>Help manual for the specified command.</w:t>
            </w:r>
          </w:p>
        </w:tc>
      </w:tr>
      <w:tr w:rsidR="00EF6F61" w14:paraId="4D0D1F94"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8D54A80" w14:textId="0B81498D" w:rsidR="00EF6F61" w:rsidRDefault="00EF6F61" w:rsidP="00AE75D7">
            <w:r>
              <w:t>mkdir</w:t>
            </w:r>
          </w:p>
        </w:tc>
        <w:tc>
          <w:tcPr>
            <w:tcW w:w="1034" w:type="dxa"/>
          </w:tcPr>
          <w:p w14:paraId="6997E192" w14:textId="77777777" w:rsidR="00EF6F61" w:rsidRDefault="00EF6F61" w:rsidP="00AE75D7">
            <w:pPr>
              <w:cnfStyle w:val="000000100000" w:firstRow="0" w:lastRow="0" w:firstColumn="0" w:lastColumn="0" w:oddVBand="0" w:evenVBand="0" w:oddHBand="1" w:evenHBand="0" w:firstRowFirstColumn="0" w:firstRowLastColumn="0" w:lastRowFirstColumn="0" w:lastRowLastColumn="0"/>
            </w:pPr>
          </w:p>
        </w:tc>
        <w:tc>
          <w:tcPr>
            <w:tcW w:w="1620" w:type="dxa"/>
          </w:tcPr>
          <w:p w14:paraId="02B58C6A" w14:textId="60F18370" w:rsidR="00EF6F61" w:rsidRDefault="00EF6F61" w:rsidP="00AE75D7">
            <w:pPr>
              <w:cnfStyle w:val="000000100000" w:firstRow="0" w:lastRow="0" w:firstColumn="0" w:lastColumn="0" w:oddVBand="0" w:evenVBand="0" w:oddHBand="1" w:evenHBand="0" w:firstRowFirstColumn="0" w:firstRowLastColumn="0" w:lastRowFirstColumn="0" w:lastRowLastColumn="0"/>
            </w:pPr>
            <w:r>
              <w:t>folder</w:t>
            </w:r>
          </w:p>
        </w:tc>
        <w:tc>
          <w:tcPr>
            <w:tcW w:w="5688" w:type="dxa"/>
          </w:tcPr>
          <w:p w14:paraId="09D860FA" w14:textId="2A1129C4" w:rsidR="00EF6F61" w:rsidRDefault="00EF6F61" w:rsidP="00AE75D7">
            <w:pPr>
              <w:cnfStyle w:val="000000100000" w:firstRow="0" w:lastRow="0" w:firstColumn="0" w:lastColumn="0" w:oddVBand="0" w:evenVBand="0" w:oddHBand="1" w:evenHBand="0" w:firstRowFirstColumn="0" w:firstRowLastColumn="0" w:lastRowFirstColumn="0" w:lastRowLastColumn="0"/>
            </w:pPr>
            <w:r>
              <w:t>Create a folder.</w:t>
            </w:r>
          </w:p>
        </w:tc>
      </w:tr>
      <w:tr w:rsidR="00467FC5" w14:paraId="2FE59C73"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1A6DDE0A" w14:textId="16AFAAEA" w:rsidR="00467FC5" w:rsidRDefault="00467FC5" w:rsidP="00AE75D7">
            <w:r>
              <w:t>more</w:t>
            </w:r>
          </w:p>
        </w:tc>
        <w:tc>
          <w:tcPr>
            <w:tcW w:w="1034" w:type="dxa"/>
          </w:tcPr>
          <w:p w14:paraId="03EBEC12" w14:textId="77777777" w:rsidR="00467FC5" w:rsidRDefault="00467FC5" w:rsidP="00AE75D7">
            <w:pPr>
              <w:cnfStyle w:val="000000000000" w:firstRow="0" w:lastRow="0" w:firstColumn="0" w:lastColumn="0" w:oddVBand="0" w:evenVBand="0" w:oddHBand="0" w:evenHBand="0" w:firstRowFirstColumn="0" w:firstRowLastColumn="0" w:lastRowFirstColumn="0" w:lastRowLastColumn="0"/>
            </w:pPr>
          </w:p>
        </w:tc>
        <w:tc>
          <w:tcPr>
            <w:tcW w:w="1620" w:type="dxa"/>
          </w:tcPr>
          <w:p w14:paraId="0CCC1821" w14:textId="77777777" w:rsidR="00467FC5" w:rsidRDefault="00467FC5" w:rsidP="00AE75D7">
            <w:pPr>
              <w:cnfStyle w:val="000000000000" w:firstRow="0" w:lastRow="0" w:firstColumn="0" w:lastColumn="0" w:oddVBand="0" w:evenVBand="0" w:oddHBand="0" w:evenHBand="0" w:firstRowFirstColumn="0" w:firstRowLastColumn="0" w:lastRowFirstColumn="0" w:lastRowLastColumn="0"/>
            </w:pPr>
          </w:p>
        </w:tc>
        <w:tc>
          <w:tcPr>
            <w:tcW w:w="5688" w:type="dxa"/>
          </w:tcPr>
          <w:p w14:paraId="0CC65633" w14:textId="2CC68666" w:rsidR="00467FC5" w:rsidRDefault="00467FC5" w:rsidP="00AE75D7">
            <w:pPr>
              <w:cnfStyle w:val="000000000000" w:firstRow="0" w:lastRow="0" w:firstColumn="0" w:lastColumn="0" w:oddVBand="0" w:evenVBand="0" w:oddHBand="0" w:evenHBand="0" w:firstRowFirstColumn="0" w:firstRowLastColumn="0" w:lastRowFirstColumn="0" w:lastRowLastColumn="0"/>
            </w:pPr>
            <w:r>
              <w:t>Paginate standard input to standard output (pipe to more)</w:t>
            </w:r>
          </w:p>
        </w:tc>
      </w:tr>
      <w:tr w:rsidR="004821E6" w14:paraId="0D56AC57"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115CED0" w14:textId="77777777" w:rsidR="004821E6" w:rsidRDefault="004821E6" w:rsidP="00A53C3C">
            <w:r>
              <w:t>mv</w:t>
            </w:r>
          </w:p>
        </w:tc>
        <w:tc>
          <w:tcPr>
            <w:tcW w:w="1034" w:type="dxa"/>
          </w:tcPr>
          <w:p w14:paraId="2CABC3A7"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547D9916"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r>
              <w:t>source dest</w:t>
            </w:r>
          </w:p>
        </w:tc>
        <w:tc>
          <w:tcPr>
            <w:tcW w:w="5688" w:type="dxa"/>
          </w:tcPr>
          <w:p w14:paraId="7166BC67"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r>
              <w:t>Move a file from the source location to destination.</w:t>
            </w:r>
          </w:p>
        </w:tc>
      </w:tr>
      <w:tr w:rsidR="002D70AF" w14:paraId="61C85BE1"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636BB5C3" w14:textId="513DD0C0" w:rsidR="002D70AF" w:rsidRDefault="002D70AF" w:rsidP="00A53C3C">
            <w:r>
              <w:t>nano (vi)</w:t>
            </w:r>
          </w:p>
        </w:tc>
        <w:tc>
          <w:tcPr>
            <w:tcW w:w="1034" w:type="dxa"/>
          </w:tcPr>
          <w:p w14:paraId="3628F65F" w14:textId="77777777" w:rsidR="002D70AF" w:rsidRDefault="002D70AF"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5C807001" w14:textId="4B7E410C" w:rsidR="002D70AF" w:rsidRDefault="002D70AF" w:rsidP="00A53C3C">
            <w:pPr>
              <w:cnfStyle w:val="000000000000" w:firstRow="0" w:lastRow="0" w:firstColumn="0" w:lastColumn="0" w:oddVBand="0" w:evenVBand="0" w:oddHBand="0" w:evenHBand="0" w:firstRowFirstColumn="0" w:firstRowLastColumn="0" w:lastRowFirstColumn="0" w:lastRowLastColumn="0"/>
            </w:pPr>
            <w:r>
              <w:t>file</w:t>
            </w:r>
          </w:p>
        </w:tc>
        <w:tc>
          <w:tcPr>
            <w:tcW w:w="5688" w:type="dxa"/>
          </w:tcPr>
          <w:p w14:paraId="4655B9DE" w14:textId="45924765" w:rsidR="002D70AF" w:rsidRDefault="002D70AF" w:rsidP="00A53C3C">
            <w:pPr>
              <w:cnfStyle w:val="000000000000" w:firstRow="0" w:lastRow="0" w:firstColumn="0" w:lastColumn="0" w:oddVBand="0" w:evenVBand="0" w:oddHBand="0" w:evenHBand="0" w:firstRowFirstColumn="0" w:firstRowLastColumn="0" w:lastRowFirstColumn="0" w:lastRowLastColumn="0"/>
            </w:pPr>
            <w:r>
              <w:t>Text editor</w:t>
            </w:r>
          </w:p>
        </w:tc>
      </w:tr>
      <w:tr w:rsidR="00467FC5" w14:paraId="70742FDA"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158393C" w14:textId="7B2147E8" w:rsidR="00467FC5" w:rsidRDefault="00467FC5" w:rsidP="00A53C3C">
            <w:r>
              <w:t>nslookup (dig)</w:t>
            </w:r>
          </w:p>
        </w:tc>
        <w:tc>
          <w:tcPr>
            <w:tcW w:w="1034" w:type="dxa"/>
          </w:tcPr>
          <w:p w14:paraId="20986DFE"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12C06FC9" w14:textId="46D086C1" w:rsidR="00467FC5" w:rsidRDefault="00467FC5" w:rsidP="00A53C3C">
            <w:pPr>
              <w:cnfStyle w:val="000000100000" w:firstRow="0" w:lastRow="0" w:firstColumn="0" w:lastColumn="0" w:oddVBand="0" w:evenVBand="0" w:oddHBand="1" w:evenHBand="0" w:firstRowFirstColumn="0" w:firstRowLastColumn="0" w:lastRowFirstColumn="0" w:lastRowLastColumn="0"/>
            </w:pPr>
            <w:r>
              <w:t>node</w:t>
            </w:r>
          </w:p>
        </w:tc>
        <w:tc>
          <w:tcPr>
            <w:tcW w:w="5688" w:type="dxa"/>
          </w:tcPr>
          <w:p w14:paraId="7B8D2292" w14:textId="20BC083D" w:rsidR="00467FC5" w:rsidRDefault="00467FC5" w:rsidP="00A53C3C">
            <w:pPr>
              <w:cnfStyle w:val="000000100000" w:firstRow="0" w:lastRow="0" w:firstColumn="0" w:lastColumn="0" w:oddVBand="0" w:evenVBand="0" w:oddHBand="1" w:evenHBand="0" w:firstRowFirstColumn="0" w:firstRowLastColumn="0" w:lastRowFirstColumn="0" w:lastRowLastColumn="0"/>
            </w:pPr>
            <w:r>
              <w:t>Lookup the IP address for a specified machine (node).</w:t>
            </w:r>
          </w:p>
        </w:tc>
      </w:tr>
      <w:tr w:rsidR="00467FC5" w14:paraId="2E53F2DB"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70B29158" w14:textId="6598757A" w:rsidR="00467FC5" w:rsidRDefault="00467FC5" w:rsidP="00A53C3C">
            <w:r>
              <w:t>passwd</w:t>
            </w:r>
          </w:p>
        </w:tc>
        <w:tc>
          <w:tcPr>
            <w:tcW w:w="1034" w:type="dxa"/>
          </w:tcPr>
          <w:p w14:paraId="0D7ECFB0"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54F24A02" w14:textId="24DFB2D2" w:rsidR="00467FC5" w:rsidRDefault="00467FC5" w:rsidP="00A53C3C">
            <w:pPr>
              <w:cnfStyle w:val="000000000000" w:firstRow="0" w:lastRow="0" w:firstColumn="0" w:lastColumn="0" w:oddVBand="0" w:evenVBand="0" w:oddHBand="0" w:evenHBand="0" w:firstRowFirstColumn="0" w:firstRowLastColumn="0" w:lastRowFirstColumn="0" w:lastRowLastColumn="0"/>
            </w:pPr>
            <w:r>
              <w:t>user</w:t>
            </w:r>
          </w:p>
        </w:tc>
        <w:tc>
          <w:tcPr>
            <w:tcW w:w="5688" w:type="dxa"/>
          </w:tcPr>
          <w:p w14:paraId="6E0E1BF8" w14:textId="543AB3E6" w:rsidR="00467FC5" w:rsidRDefault="00467FC5" w:rsidP="00467FC5">
            <w:pPr>
              <w:cnfStyle w:val="000000000000" w:firstRow="0" w:lastRow="0" w:firstColumn="0" w:lastColumn="0" w:oddVBand="0" w:evenVBand="0" w:oddHBand="0" w:evenHBand="0" w:firstRowFirstColumn="0" w:firstRowLastColumn="0" w:lastRowFirstColumn="0" w:lastRowLastColumn="0"/>
            </w:pPr>
            <w:r>
              <w:t xml:space="preserve">Change the passwd for the specified (or current) user. </w:t>
            </w:r>
          </w:p>
        </w:tc>
      </w:tr>
      <w:tr w:rsidR="00467FC5" w14:paraId="445108E8"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5C0E475" w14:textId="73CF7243" w:rsidR="00467FC5" w:rsidRDefault="00467FC5" w:rsidP="00A53C3C">
            <w:r>
              <w:t>ps</w:t>
            </w:r>
          </w:p>
        </w:tc>
        <w:tc>
          <w:tcPr>
            <w:tcW w:w="1034" w:type="dxa"/>
          </w:tcPr>
          <w:p w14:paraId="64093B5C" w14:textId="7F072142" w:rsidR="00467FC5" w:rsidRDefault="00467FC5" w:rsidP="00A53C3C">
            <w:pPr>
              <w:cnfStyle w:val="000000100000" w:firstRow="0" w:lastRow="0" w:firstColumn="0" w:lastColumn="0" w:oddVBand="0" w:evenVBand="0" w:oddHBand="1" w:evenHBand="0" w:firstRowFirstColumn="0" w:firstRowLastColumn="0" w:lastRowFirstColumn="0" w:lastRowLastColumn="0"/>
            </w:pPr>
            <w:r>
              <w:t>-aux</w:t>
            </w:r>
          </w:p>
        </w:tc>
        <w:tc>
          <w:tcPr>
            <w:tcW w:w="1620" w:type="dxa"/>
          </w:tcPr>
          <w:p w14:paraId="513736FA"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4E44E6A4" w14:textId="4F93EC6B" w:rsidR="00467FC5" w:rsidRDefault="00467FC5" w:rsidP="00467FC5">
            <w:pPr>
              <w:cnfStyle w:val="000000100000" w:firstRow="0" w:lastRow="0" w:firstColumn="0" w:lastColumn="0" w:oddVBand="0" w:evenVBand="0" w:oddHBand="1" w:evenHBand="0" w:firstRowFirstColumn="0" w:firstRowLastColumn="0" w:lastRowFirstColumn="0" w:lastRowLastColumn="0"/>
            </w:pPr>
            <w:r>
              <w:t>List process IDs.</w:t>
            </w:r>
          </w:p>
        </w:tc>
      </w:tr>
      <w:tr w:rsidR="00467FC5" w14:paraId="371BB77D"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50141A20" w14:textId="3D5AFE1E" w:rsidR="00467FC5" w:rsidRDefault="00467FC5" w:rsidP="00A53C3C">
            <w:r>
              <w:t>reboot</w:t>
            </w:r>
          </w:p>
        </w:tc>
        <w:tc>
          <w:tcPr>
            <w:tcW w:w="1034" w:type="dxa"/>
          </w:tcPr>
          <w:p w14:paraId="2E3B1106"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2B08CD07" w14:textId="66D39837" w:rsidR="00467FC5" w:rsidRDefault="00467FC5" w:rsidP="00A53C3C">
            <w:pPr>
              <w:cnfStyle w:val="000000000000" w:firstRow="0" w:lastRow="0" w:firstColumn="0" w:lastColumn="0" w:oddVBand="0" w:evenVBand="0" w:oddHBand="0" w:evenHBand="0" w:firstRowFirstColumn="0" w:firstRowLastColumn="0" w:lastRowFirstColumn="0" w:lastRowLastColumn="0"/>
            </w:pPr>
            <w:r>
              <w:t>now</w:t>
            </w:r>
          </w:p>
        </w:tc>
        <w:tc>
          <w:tcPr>
            <w:tcW w:w="5688" w:type="dxa"/>
          </w:tcPr>
          <w:p w14:paraId="0BAE41B7" w14:textId="5E837595" w:rsidR="00467FC5" w:rsidRDefault="00467FC5" w:rsidP="00467FC5">
            <w:pPr>
              <w:cnfStyle w:val="000000000000" w:firstRow="0" w:lastRow="0" w:firstColumn="0" w:lastColumn="0" w:oddVBand="0" w:evenVBand="0" w:oddHBand="0" w:evenHBand="0" w:firstRowFirstColumn="0" w:firstRowLastColumn="0" w:lastRowFirstColumn="0" w:lastRowLastColumn="0"/>
            </w:pPr>
            <w:r>
              <w:t>Reboot the machine.</w:t>
            </w:r>
          </w:p>
        </w:tc>
      </w:tr>
      <w:tr w:rsidR="00EF6F61" w14:paraId="350C7017" w14:textId="77777777" w:rsidTr="00EF6F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0A777C89" w14:textId="77777777" w:rsidR="00EF6F61" w:rsidRDefault="00EF6F61" w:rsidP="00EF6F61">
            <w:r>
              <w:t>rm</w:t>
            </w:r>
          </w:p>
        </w:tc>
        <w:tc>
          <w:tcPr>
            <w:tcW w:w="1034" w:type="dxa"/>
          </w:tcPr>
          <w:p w14:paraId="24F13890" w14:textId="5CF0BFD4" w:rsidR="00EF6F61" w:rsidRDefault="00EF6F61" w:rsidP="00EF6F61">
            <w:pPr>
              <w:cnfStyle w:val="000000100000" w:firstRow="0" w:lastRow="0" w:firstColumn="0" w:lastColumn="0" w:oddVBand="0" w:evenVBand="0" w:oddHBand="1" w:evenHBand="0" w:firstRowFirstColumn="0" w:firstRowLastColumn="0" w:lastRowFirstColumn="0" w:lastRowLastColumn="0"/>
            </w:pPr>
            <w:r>
              <w:t>-R</w:t>
            </w:r>
          </w:p>
        </w:tc>
        <w:tc>
          <w:tcPr>
            <w:tcW w:w="1620" w:type="dxa"/>
          </w:tcPr>
          <w:p w14:paraId="5513A6E8" w14:textId="77777777" w:rsidR="00EF6F61" w:rsidRDefault="00EF6F61" w:rsidP="00EF6F61">
            <w:pPr>
              <w:cnfStyle w:val="000000100000" w:firstRow="0" w:lastRow="0" w:firstColumn="0" w:lastColumn="0" w:oddVBand="0" w:evenVBand="0" w:oddHBand="1" w:evenHBand="0" w:firstRowFirstColumn="0" w:firstRowLastColumn="0" w:lastRowFirstColumn="0" w:lastRowLastColumn="0"/>
            </w:pPr>
            <w:r>
              <w:t>source</w:t>
            </w:r>
          </w:p>
        </w:tc>
        <w:tc>
          <w:tcPr>
            <w:tcW w:w="5688" w:type="dxa"/>
          </w:tcPr>
          <w:p w14:paraId="6DF6EDC4" w14:textId="77777777" w:rsidR="00EF6F61" w:rsidRDefault="00EF6F61" w:rsidP="00EF6F61">
            <w:pPr>
              <w:cnfStyle w:val="000000100000" w:firstRow="0" w:lastRow="0" w:firstColumn="0" w:lastColumn="0" w:oddVBand="0" w:evenVBand="0" w:oddHBand="1" w:evenHBand="0" w:firstRowFirstColumn="0" w:firstRowLastColumn="0" w:lastRowFirstColumn="0" w:lastRowLastColumn="0"/>
            </w:pPr>
            <w:r>
              <w:t>Remove a file</w:t>
            </w:r>
          </w:p>
        </w:tc>
      </w:tr>
      <w:tr w:rsidR="004821E6" w14:paraId="22A5F1A9"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511E2EE4" w14:textId="34605A04" w:rsidR="004821E6" w:rsidRDefault="004821E6" w:rsidP="00A53C3C">
            <w:r>
              <w:t>rm</w:t>
            </w:r>
            <w:r w:rsidR="00EF6F61">
              <w:t>dir</w:t>
            </w:r>
          </w:p>
        </w:tc>
        <w:tc>
          <w:tcPr>
            <w:tcW w:w="1034" w:type="dxa"/>
          </w:tcPr>
          <w:p w14:paraId="0DF9BDE4" w14:textId="77777777" w:rsidR="004821E6" w:rsidRDefault="004821E6"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40F69E3B" w14:textId="147B657A" w:rsidR="004821E6" w:rsidRDefault="00EF6F61" w:rsidP="00A53C3C">
            <w:pPr>
              <w:cnfStyle w:val="000000000000" w:firstRow="0" w:lastRow="0" w:firstColumn="0" w:lastColumn="0" w:oddVBand="0" w:evenVBand="0" w:oddHBand="0" w:evenHBand="0" w:firstRowFirstColumn="0" w:firstRowLastColumn="0" w:lastRowFirstColumn="0" w:lastRowLastColumn="0"/>
            </w:pPr>
            <w:r>
              <w:t>S</w:t>
            </w:r>
            <w:r w:rsidR="004821E6">
              <w:t>ource</w:t>
            </w:r>
            <w:r>
              <w:t xml:space="preserve"> folder</w:t>
            </w:r>
          </w:p>
        </w:tc>
        <w:tc>
          <w:tcPr>
            <w:tcW w:w="5688" w:type="dxa"/>
          </w:tcPr>
          <w:p w14:paraId="5021256F" w14:textId="506FE546" w:rsidR="004821E6" w:rsidRDefault="00EF6F61" w:rsidP="00A53C3C">
            <w:pPr>
              <w:cnfStyle w:val="000000000000" w:firstRow="0" w:lastRow="0" w:firstColumn="0" w:lastColumn="0" w:oddVBand="0" w:evenVBand="0" w:oddHBand="0" w:evenHBand="0" w:firstRowFirstColumn="0" w:firstRowLastColumn="0" w:lastRowFirstColumn="0" w:lastRowLastColumn="0"/>
            </w:pPr>
            <w:r>
              <w:t>Remove a folder. (Must be empty.)</w:t>
            </w:r>
          </w:p>
        </w:tc>
      </w:tr>
      <w:tr w:rsidR="00467FC5" w14:paraId="5AB6A8EF"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1FD18CF" w14:textId="2C7BB450" w:rsidR="00467FC5" w:rsidRDefault="00467FC5" w:rsidP="00A53C3C">
            <w:r>
              <w:t>rsync</w:t>
            </w:r>
          </w:p>
        </w:tc>
        <w:tc>
          <w:tcPr>
            <w:tcW w:w="1034" w:type="dxa"/>
          </w:tcPr>
          <w:p w14:paraId="75AD9AC8"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2017E5D7"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4FD93442" w14:textId="20C13296" w:rsidR="00467FC5" w:rsidRDefault="00467FC5" w:rsidP="00A53C3C">
            <w:pPr>
              <w:cnfStyle w:val="000000100000" w:firstRow="0" w:lastRow="0" w:firstColumn="0" w:lastColumn="0" w:oddVBand="0" w:evenVBand="0" w:oddHBand="1" w:evenHBand="0" w:firstRowFirstColumn="0" w:firstRowLastColumn="0" w:lastRowFirstColumn="0" w:lastRowLastColumn="0"/>
            </w:pPr>
            <w:r>
              <w:t>Remote sync or backup command.</w:t>
            </w:r>
          </w:p>
        </w:tc>
      </w:tr>
      <w:tr w:rsidR="00467FC5" w14:paraId="6CF64DF9"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55E13528" w14:textId="401A45FD" w:rsidR="00467FC5" w:rsidRDefault="00467FC5" w:rsidP="00A53C3C">
            <w:r>
              <w:t>shutdown</w:t>
            </w:r>
          </w:p>
        </w:tc>
        <w:tc>
          <w:tcPr>
            <w:tcW w:w="1034" w:type="dxa"/>
          </w:tcPr>
          <w:p w14:paraId="3BC111CE"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78D4D03E"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1745D482" w14:textId="4AFBD08E" w:rsidR="00467FC5" w:rsidRDefault="00467FC5" w:rsidP="00A53C3C">
            <w:pPr>
              <w:cnfStyle w:val="000000000000" w:firstRow="0" w:lastRow="0" w:firstColumn="0" w:lastColumn="0" w:oddVBand="0" w:evenVBand="0" w:oddHBand="0" w:evenHBand="0" w:firstRowFirstColumn="0" w:firstRowLastColumn="0" w:lastRowFirstColumn="0" w:lastRowLastColumn="0"/>
            </w:pPr>
            <w:r>
              <w:t>Halt the machine.</w:t>
            </w:r>
          </w:p>
        </w:tc>
      </w:tr>
      <w:tr w:rsidR="00467FC5" w14:paraId="7F5096B2"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632C1E3E" w14:textId="0B738592" w:rsidR="00467FC5" w:rsidRDefault="00467FC5" w:rsidP="00A53C3C">
            <w:r>
              <w:t>Ssh</w:t>
            </w:r>
          </w:p>
        </w:tc>
        <w:tc>
          <w:tcPr>
            <w:tcW w:w="1034" w:type="dxa"/>
          </w:tcPr>
          <w:p w14:paraId="2E9127A9"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11AB50E5" w14:textId="39A7E978" w:rsidR="00467FC5" w:rsidRDefault="00467FC5" w:rsidP="00A53C3C">
            <w:pPr>
              <w:cnfStyle w:val="000000100000" w:firstRow="0" w:lastRow="0" w:firstColumn="0" w:lastColumn="0" w:oddVBand="0" w:evenVBand="0" w:oddHBand="1" w:evenHBand="0" w:firstRowFirstColumn="0" w:firstRowLastColumn="0" w:lastRowFirstColumn="0" w:lastRowLastColumn="0"/>
            </w:pPr>
            <w:r>
              <w:t>user@node</w:t>
            </w:r>
          </w:p>
        </w:tc>
        <w:tc>
          <w:tcPr>
            <w:tcW w:w="5688" w:type="dxa"/>
          </w:tcPr>
          <w:p w14:paraId="744B1424" w14:textId="79B4617A" w:rsidR="00467FC5" w:rsidRDefault="00467FC5" w:rsidP="00A53C3C">
            <w:pPr>
              <w:cnfStyle w:val="000000100000" w:firstRow="0" w:lastRow="0" w:firstColumn="0" w:lastColumn="0" w:oddVBand="0" w:evenVBand="0" w:oddHBand="1" w:evenHBand="0" w:firstRowFirstColumn="0" w:firstRowLastColumn="0" w:lastRowFirstColumn="0" w:lastRowLastColumn="0"/>
            </w:pPr>
            <w:r>
              <w:t>Secure shell remote login to user at a specific machine.</w:t>
            </w:r>
          </w:p>
        </w:tc>
      </w:tr>
      <w:tr w:rsidR="00243B31" w14:paraId="47AB5C92"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4B059ACA" w14:textId="5DBFC397" w:rsidR="00243B31" w:rsidRDefault="00243B31" w:rsidP="00243B31">
            <w:r>
              <w:t>su</w:t>
            </w:r>
          </w:p>
        </w:tc>
        <w:tc>
          <w:tcPr>
            <w:tcW w:w="1034" w:type="dxa"/>
          </w:tcPr>
          <w:p w14:paraId="31102681" w14:textId="77777777" w:rsidR="00243B31" w:rsidRDefault="00243B31"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53A1F01D" w14:textId="77777777" w:rsidR="00243B31" w:rsidRDefault="00243B31"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06856CCB" w14:textId="67DCDBDF" w:rsidR="00243B31" w:rsidRDefault="00243B31" w:rsidP="00A53C3C">
            <w:pPr>
              <w:cnfStyle w:val="000000000000" w:firstRow="0" w:lastRow="0" w:firstColumn="0" w:lastColumn="0" w:oddVBand="0" w:evenVBand="0" w:oddHBand="0" w:evenHBand="0" w:firstRowFirstColumn="0" w:firstRowLastColumn="0" w:lastRowFirstColumn="0" w:lastRowLastColumn="0"/>
            </w:pPr>
            <w:r>
              <w:t>Start a superuser shell</w:t>
            </w:r>
          </w:p>
        </w:tc>
      </w:tr>
      <w:tr w:rsidR="00243B31" w14:paraId="2635C0AD"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0886E561" w14:textId="772D6185" w:rsidR="00243B31" w:rsidRDefault="00243B31" w:rsidP="00243B31">
            <w:r>
              <w:t>sudo</w:t>
            </w:r>
          </w:p>
        </w:tc>
        <w:tc>
          <w:tcPr>
            <w:tcW w:w="1034" w:type="dxa"/>
          </w:tcPr>
          <w:p w14:paraId="3A1A6AF1" w14:textId="77777777" w:rsidR="00243B31" w:rsidRDefault="00243B3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22857BF1" w14:textId="77777777" w:rsidR="00243B31" w:rsidRDefault="00243B31"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75F07E9A" w14:textId="30AD3DB3" w:rsidR="00243B31" w:rsidRDefault="00243B31" w:rsidP="00A53C3C">
            <w:pPr>
              <w:cnfStyle w:val="000000100000" w:firstRow="0" w:lastRow="0" w:firstColumn="0" w:lastColumn="0" w:oddVBand="0" w:evenVBand="0" w:oddHBand="1" w:evenHBand="0" w:firstRowFirstColumn="0" w:firstRowLastColumn="0" w:lastRowFirstColumn="0" w:lastRowLastColumn="0"/>
            </w:pPr>
            <w:r>
              <w:t>Run next command as superuser</w:t>
            </w:r>
          </w:p>
        </w:tc>
      </w:tr>
      <w:tr w:rsidR="00467FC5" w14:paraId="6D927BE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3CDE47FF" w14:textId="24A04374" w:rsidR="00467FC5" w:rsidRDefault="00467FC5" w:rsidP="00243B31">
            <w:r>
              <w:t>tar (bzip)</w:t>
            </w:r>
          </w:p>
        </w:tc>
        <w:tc>
          <w:tcPr>
            <w:tcW w:w="1034" w:type="dxa"/>
          </w:tcPr>
          <w:p w14:paraId="367CC659"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6BD20D76"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745B4C7E" w14:textId="0590F1FE" w:rsidR="00467FC5" w:rsidRDefault="00467FC5" w:rsidP="00A53C3C">
            <w:pPr>
              <w:cnfStyle w:val="000000000000" w:firstRow="0" w:lastRow="0" w:firstColumn="0" w:lastColumn="0" w:oddVBand="0" w:evenVBand="0" w:oddHBand="0" w:evenHBand="0" w:firstRowFirstColumn="0" w:firstRowLastColumn="0" w:lastRowFirstColumn="0" w:lastRowLastColumn="0"/>
            </w:pPr>
            <w:r>
              <w:t>Archive command.</w:t>
            </w:r>
          </w:p>
        </w:tc>
      </w:tr>
      <w:tr w:rsidR="002D70AF" w14:paraId="454F6218"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4EDBE36E" w14:textId="11730E49" w:rsidR="002D70AF" w:rsidRDefault="002D70AF" w:rsidP="00243B31">
            <w:r>
              <w:t>uname</w:t>
            </w:r>
          </w:p>
        </w:tc>
        <w:tc>
          <w:tcPr>
            <w:tcW w:w="1034" w:type="dxa"/>
          </w:tcPr>
          <w:p w14:paraId="64B0D80A" w14:textId="77777777" w:rsidR="002D70AF" w:rsidRDefault="002D70AF"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6F5CD2BE" w14:textId="77777777" w:rsidR="002D70AF" w:rsidRDefault="002D70AF"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570DBE6E" w14:textId="05F7B8A7" w:rsidR="002D70AF" w:rsidRDefault="002D70AF" w:rsidP="00A53C3C">
            <w:pPr>
              <w:cnfStyle w:val="000000100000" w:firstRow="0" w:lastRow="0" w:firstColumn="0" w:lastColumn="0" w:oddVBand="0" w:evenVBand="0" w:oddHBand="1" w:evenHBand="0" w:firstRowFirstColumn="0" w:firstRowLastColumn="0" w:lastRowFirstColumn="0" w:lastRowLastColumn="0"/>
            </w:pPr>
            <w:r>
              <w:t>Display the name of the current OS.</w:t>
            </w:r>
          </w:p>
        </w:tc>
      </w:tr>
    </w:tbl>
    <w:p w14:paraId="6FD851B8" w14:textId="77777777" w:rsidR="00467FC5" w:rsidRDefault="00467FC5" w:rsidP="00467FC5">
      <w:bookmarkStart w:id="22" w:name="_Ref427160587"/>
      <w:bookmarkStart w:id="23" w:name="_Ref425838863"/>
    </w:p>
    <w:p w14:paraId="58C3E020" w14:textId="19DD9850" w:rsidR="00467FC5" w:rsidRDefault="00467FC5" w:rsidP="00467FC5">
      <w:r>
        <w:t xml:space="preserve">See also </w:t>
      </w:r>
      <w:r>
        <w:fldChar w:fldCharType="begin"/>
      </w:r>
      <w:r>
        <w:instrText xml:space="preserve"> REF _Ref429313563 \r \h </w:instrText>
      </w:r>
      <w:r>
        <w:fldChar w:fldCharType="separate"/>
      </w:r>
      <w:r>
        <w:t xml:space="preserve">Appendix C: </w:t>
      </w:r>
      <w:r>
        <w:fldChar w:fldCharType="end"/>
      </w:r>
      <w:r>
        <w:fldChar w:fldCharType="begin"/>
      </w:r>
      <w:r>
        <w:instrText xml:space="preserve"> REF _Ref429313563 \h </w:instrText>
      </w:r>
      <w:r>
        <w:fldChar w:fldCharType="separate"/>
      </w:r>
      <w:r>
        <w:t>Custom Scripts</w:t>
      </w:r>
      <w:r>
        <w:fldChar w:fldCharType="end"/>
      </w:r>
      <w:r>
        <w:t xml:space="preserve"> for useful “embellished” commands, such as pid, strip, update.</w:t>
      </w:r>
    </w:p>
    <w:p w14:paraId="270A964B" w14:textId="77777777" w:rsidR="007770F4" w:rsidRDefault="007770F4" w:rsidP="005836C2">
      <w:pPr>
        <w:pStyle w:val="Appendix"/>
      </w:pPr>
      <w:r>
        <w:lastRenderedPageBreak/>
        <w:t>Linux User Tips</w:t>
      </w:r>
      <w:bookmarkEnd w:id="22"/>
    </w:p>
    <w:p w14:paraId="5C347996" w14:textId="77777777" w:rsidR="007770F4" w:rsidRDefault="007770F4" w:rsidP="007770F4">
      <w:pPr>
        <w:pStyle w:val="Heading2"/>
      </w:pPr>
      <w:r>
        <w:t>.bashrc</w:t>
      </w:r>
    </w:p>
    <w:p w14:paraId="64294E20" w14:textId="77777777" w:rsidR="007770F4" w:rsidRDefault="007770F4" w:rsidP="007770F4">
      <w:r>
        <w:t xml:space="preserve">The </w:t>
      </w:r>
      <w:r w:rsidRPr="004B6CD6">
        <w:rPr>
          <w:rStyle w:val="marked"/>
        </w:rPr>
        <w:t>.bashrc</w:t>
      </w:r>
      <w:r>
        <w:t xml:space="preserve"> file in </w:t>
      </w:r>
      <w:r w:rsidR="00577416">
        <w:t>each</w:t>
      </w:r>
      <w:r>
        <w:t xml:space="preserve"> user’s home folder (i.e. </w:t>
      </w:r>
      <w:r w:rsidRPr="004B6CD6">
        <w:rPr>
          <w:rStyle w:val="marked"/>
        </w:rPr>
        <w:t>/home/&lt;user&gt;</w:t>
      </w:r>
      <w:r>
        <w:t xml:space="preserve"> or </w:t>
      </w:r>
      <w:r w:rsidRPr="004B6CD6">
        <w:rPr>
          <w:rStyle w:val="marked"/>
        </w:rPr>
        <w:t>~/</w:t>
      </w:r>
      <w:r>
        <w:t xml:space="preserve">) can be edited to add </w:t>
      </w:r>
      <w:r w:rsidR="00577416">
        <w:t xml:space="preserve">or change </w:t>
      </w:r>
      <w:r>
        <w:t>personal preferences to the shell experience that become permanent each time the user logs in.</w:t>
      </w:r>
    </w:p>
    <w:p w14:paraId="1FA70B47" w14:textId="5D1D51C4" w:rsidR="00577416" w:rsidRDefault="00577416" w:rsidP="00577416">
      <w:pPr>
        <w:pStyle w:val="Tip"/>
      </w:pPr>
      <w:r>
        <w:t>Tip: In Linux</w:t>
      </w:r>
      <w:r w:rsidR="007F6237">
        <w:t>,</w:t>
      </w:r>
      <w:r>
        <w:t xml:space="preserve"> files prefixed with a </w:t>
      </w:r>
      <w:r w:rsidRPr="00016CD5">
        <w:rPr>
          <w:rStyle w:val="marked"/>
          <w:color w:val="auto"/>
        </w:rPr>
        <w:t>.</w:t>
      </w:r>
      <w:r>
        <w:t xml:space="preserve"> character become hidden files. Use </w:t>
      </w:r>
      <w:r w:rsidRPr="00016CD5">
        <w:rPr>
          <w:rStyle w:val="marked"/>
          <w:color w:val="auto"/>
        </w:rPr>
        <w:t>ls -a</w:t>
      </w:r>
      <w:r>
        <w:t xml:space="preserve"> to see them.</w:t>
      </w:r>
    </w:p>
    <w:p w14:paraId="66685A9D" w14:textId="77777777" w:rsidR="00577416" w:rsidRDefault="00577416" w:rsidP="00577416">
      <w:pPr>
        <w:pStyle w:val="Tip"/>
      </w:pPr>
      <w:r>
        <w:t>Tip: In Linux ~/ defines a shortcut to a user’s home folder, same as /home/$USER.</w:t>
      </w:r>
    </w:p>
    <w:p w14:paraId="4C691F3D" w14:textId="77777777" w:rsidR="007770F4" w:rsidRPr="004B6CD6" w:rsidRDefault="007770F4" w:rsidP="007770F4">
      <w:pPr>
        <w:pStyle w:val="Heading3"/>
      </w:pPr>
      <w:r>
        <w:t>Alias</w:t>
      </w:r>
    </w:p>
    <w:p w14:paraId="77E037B4" w14:textId="77777777" w:rsidR="007770F4" w:rsidRDefault="007770F4" w:rsidP="007770F4">
      <w:r>
        <w:t xml:space="preserve">At the end of the </w:t>
      </w:r>
      <w:r w:rsidRPr="00016CD5">
        <w:rPr>
          <w:rStyle w:val="marked"/>
        </w:rPr>
        <w:t>.bashrc</w:t>
      </w:r>
      <w:r>
        <w:t xml:space="preserve"> file are a list of </w:t>
      </w:r>
      <w:r w:rsidR="00577416">
        <w:t xml:space="preserve">predefined </w:t>
      </w:r>
      <w:r>
        <w:t>aliases using the bash alias command. Add the following to make shortcuts for a long listing and to list all files.</w:t>
      </w:r>
    </w:p>
    <w:p w14:paraId="6FC5FEB5" w14:textId="77777777" w:rsidR="007770F4" w:rsidRDefault="007770F4" w:rsidP="009D7D3C">
      <w:pPr>
        <w:pStyle w:val="code"/>
      </w:pPr>
      <w:r>
        <w:t>alias ll=’ls -l --color=auto’</w:t>
      </w:r>
    </w:p>
    <w:p w14:paraId="19C94B96" w14:textId="77777777" w:rsidR="007770F4" w:rsidRDefault="007770F4" w:rsidP="009D7D3C">
      <w:pPr>
        <w:pStyle w:val="codefinal"/>
      </w:pPr>
      <w:r>
        <w:t>alias la=’ls -a --color=auto’</w:t>
      </w:r>
    </w:p>
    <w:p w14:paraId="5A656746" w14:textId="77777777" w:rsidR="007770F4" w:rsidRDefault="007770F4" w:rsidP="007770F4">
      <w:pPr>
        <w:pStyle w:val="Heading2"/>
      </w:pPr>
      <w:r>
        <w:t>/etc/profile</w:t>
      </w:r>
    </w:p>
    <w:p w14:paraId="7F37C197" w14:textId="77777777" w:rsidR="007770F4" w:rsidRDefault="007770F4" w:rsidP="007770F4">
      <w:r>
        <w:t xml:space="preserve">The </w:t>
      </w:r>
      <w:r w:rsidRPr="00FE32EE">
        <w:rPr>
          <w:rStyle w:val="marked"/>
        </w:rPr>
        <w:t>/etc/profile</w:t>
      </w:r>
      <w:r>
        <w:t xml:space="preserve"> file defines system wide bash shell setup. Changes to it will apply to all users. Changes to the /etc/profile require a reboot to take effect.</w:t>
      </w:r>
    </w:p>
    <w:p w14:paraId="190AC3E8" w14:textId="77777777" w:rsidR="007770F4" w:rsidRDefault="007770F4" w:rsidP="007770F4">
      <w:pPr>
        <w:pStyle w:val="Heading2"/>
      </w:pPr>
      <w:r>
        <w:t>/etc/login.defs</w:t>
      </w:r>
    </w:p>
    <w:p w14:paraId="4D0A4D1C" w14:textId="77777777" w:rsidR="007770F4" w:rsidRDefault="007770F4" w:rsidP="007770F4">
      <w:r>
        <w:t xml:space="preserve">The </w:t>
      </w:r>
      <w:r w:rsidRPr="00FE32EE">
        <w:rPr>
          <w:rStyle w:val="marked"/>
        </w:rPr>
        <w:t>/etc/</w:t>
      </w:r>
      <w:r>
        <w:rPr>
          <w:rStyle w:val="marked"/>
        </w:rPr>
        <w:t>login.defs</w:t>
      </w:r>
      <w:r>
        <w:t xml:space="preserve"> file defines login defaults. Use it to make changes to the PATH for users or superuser. Changes to the /etc/login.defs require a reboot or re-login to take effect.</w:t>
      </w:r>
    </w:p>
    <w:p w14:paraId="1F3CFCFF" w14:textId="77777777" w:rsidR="007770F4" w:rsidRDefault="007770F4" w:rsidP="007770F4">
      <w:pPr>
        <w:pStyle w:val="Heading2"/>
      </w:pPr>
      <w:r>
        <w:t>Environment Variables</w:t>
      </w:r>
    </w:p>
    <w:p w14:paraId="01C2839B" w14:textId="6798156A" w:rsidR="007770F4" w:rsidRPr="00B97A99" w:rsidRDefault="007770F4" w:rsidP="007770F4">
      <w:r>
        <w:t xml:space="preserve">Environment variables get inherited by users and processes to pass configuration information as needed. Environment variables get defined in a number of locations by the precedence of </w:t>
      </w:r>
      <w:r w:rsidRPr="00B97A99">
        <w:rPr>
          <w:rStyle w:val="marked"/>
        </w:rPr>
        <w:t>/etc/login.defs</w:t>
      </w:r>
      <w:r>
        <w:t xml:space="preserve">, </w:t>
      </w:r>
      <w:r w:rsidRPr="00B97A99">
        <w:rPr>
          <w:rStyle w:val="marked"/>
        </w:rPr>
        <w:t>/etc/environment</w:t>
      </w:r>
      <w:r w:rsidRPr="00B97A99">
        <w:t>,</w:t>
      </w:r>
      <w:r>
        <w:t xml:space="preserve"> </w:t>
      </w:r>
      <w:r w:rsidRPr="00B97A99">
        <w:rPr>
          <w:rStyle w:val="marked"/>
        </w:rPr>
        <w:t>/etc/profile</w:t>
      </w:r>
      <w:r>
        <w:t xml:space="preserve">, and </w:t>
      </w:r>
      <w:r w:rsidRPr="007A6345">
        <w:rPr>
          <w:rStyle w:val="marked"/>
        </w:rPr>
        <w:t>~/</w:t>
      </w:r>
      <w:r w:rsidRPr="00B97A99">
        <w:rPr>
          <w:rStyle w:val="marked"/>
        </w:rPr>
        <w:t>.bashrc</w:t>
      </w:r>
      <w:r>
        <w:t xml:space="preserve"> with each later location overriding the previous. The first locations apply to all users while the .bashrc applies only to the specific user in whose home directory it is located.</w:t>
      </w:r>
    </w:p>
    <w:p w14:paraId="1E3F70EE" w14:textId="77777777" w:rsidR="007770F4" w:rsidRDefault="007770F4" w:rsidP="007770F4">
      <w:pPr>
        <w:pStyle w:val="Heading3"/>
      </w:pPr>
      <w:r>
        <w:t>PATH</w:t>
      </w:r>
    </w:p>
    <w:p w14:paraId="02DC26F8" w14:textId="0C0593A8" w:rsidR="007770F4" w:rsidRDefault="007770F4" w:rsidP="007770F4">
      <w:r>
        <w:t xml:space="preserve">The </w:t>
      </w:r>
      <w:r w:rsidRPr="00B97A99">
        <w:rPr>
          <w:rStyle w:val="marked"/>
        </w:rPr>
        <w:t>PATH</w:t>
      </w:r>
      <w:r>
        <w:t xml:space="preserve"> variable defines the search order and locations that the shell uses to locate commands. The </w:t>
      </w:r>
      <w:r w:rsidRPr="00B97A99">
        <w:rPr>
          <w:rStyle w:val="marked"/>
        </w:rPr>
        <w:t>/etc/login.defs</w:t>
      </w:r>
      <w:r>
        <w:t xml:space="preserve"> file initializes the path for both users and superuser.</w:t>
      </w:r>
      <w:r w:rsidR="001B490C">
        <w:t xml:space="preserve"> Override </w:t>
      </w:r>
      <w:r>
        <w:t xml:space="preserve">in </w:t>
      </w:r>
      <w:r w:rsidRPr="00B97A99">
        <w:rPr>
          <w:rStyle w:val="marked"/>
        </w:rPr>
        <w:t>/etc/environment</w:t>
      </w:r>
      <w:r>
        <w:t xml:space="preserve"> and </w:t>
      </w:r>
      <w:r w:rsidRPr="007A6345">
        <w:rPr>
          <w:rStyle w:val="marked"/>
        </w:rPr>
        <w:t>/etc/profile</w:t>
      </w:r>
      <w:r>
        <w:t xml:space="preserve"> for all users, or in </w:t>
      </w:r>
      <w:r w:rsidRPr="007A6345">
        <w:rPr>
          <w:rStyle w:val="marked"/>
        </w:rPr>
        <w:t>~/.bashrc</w:t>
      </w:r>
      <w:r>
        <w:t xml:space="preserve"> for user specific changes.</w:t>
      </w:r>
    </w:p>
    <w:p w14:paraId="79CFE928" w14:textId="702101CB" w:rsidR="00672227" w:rsidRDefault="00672227" w:rsidP="007770F4">
      <w:r>
        <w:t xml:space="preserve">You can (conditionally) add a local user </w:t>
      </w:r>
      <w:r w:rsidRPr="00672227">
        <w:rPr>
          <w:rStyle w:val="marked"/>
        </w:rPr>
        <w:t>~/bin</w:t>
      </w:r>
      <w:r>
        <w:t xml:space="preserve"> to the path by including this at the end of the </w:t>
      </w:r>
      <w:r w:rsidRPr="00672227">
        <w:rPr>
          <w:rStyle w:val="marked"/>
        </w:rPr>
        <w:t>.bashrc</w:t>
      </w:r>
      <w:r>
        <w:t xml:space="preserve"> file.</w:t>
      </w:r>
    </w:p>
    <w:p w14:paraId="7C2CE5B5" w14:textId="77777777" w:rsidR="00672227" w:rsidRDefault="00672227" w:rsidP="009D7D3C">
      <w:pPr>
        <w:pStyle w:val="code"/>
      </w:pPr>
      <w:r>
        <w:t># add local user path if exists...</w:t>
      </w:r>
    </w:p>
    <w:p w14:paraId="61753921" w14:textId="77777777" w:rsidR="00672227" w:rsidRDefault="00672227" w:rsidP="009D7D3C">
      <w:pPr>
        <w:pStyle w:val="code"/>
      </w:pPr>
      <w:r>
        <w:t>if [ -e ~/bin ]; then</w:t>
      </w:r>
    </w:p>
    <w:p w14:paraId="691D81E0" w14:textId="77777777" w:rsidR="00672227" w:rsidRDefault="00672227" w:rsidP="009D7D3C">
      <w:pPr>
        <w:pStyle w:val="code"/>
      </w:pPr>
      <w:r>
        <w:t xml:space="preserve">    PATH=$PATH:~/bin</w:t>
      </w:r>
    </w:p>
    <w:p w14:paraId="719CC954" w14:textId="2C0C54E1" w:rsidR="00672227" w:rsidRDefault="00672227" w:rsidP="009D7D3C">
      <w:pPr>
        <w:pStyle w:val="codefinal"/>
      </w:pPr>
      <w:r>
        <w:t>fi</w:t>
      </w:r>
    </w:p>
    <w:p w14:paraId="52CFADAB" w14:textId="77777777" w:rsidR="007770F4" w:rsidRDefault="007770F4" w:rsidP="007770F4">
      <w:pPr>
        <w:pStyle w:val="Heading4"/>
      </w:pPr>
      <w:r>
        <w:t>type</w:t>
      </w:r>
    </w:p>
    <w:p w14:paraId="04464E19" w14:textId="77777777" w:rsidR="007770F4" w:rsidRDefault="007770F4" w:rsidP="007770F4">
      <w:r>
        <w:t xml:space="preserve">Sometimes in may be confusing as to where the system locates a particular executable. The </w:t>
      </w:r>
      <w:r w:rsidRPr="00633105">
        <w:rPr>
          <w:rStyle w:val="marked"/>
        </w:rPr>
        <w:t>type</w:t>
      </w:r>
      <w:r>
        <w:t xml:space="preserve"> command provides a means of querying a bash shell to trace the path for locating any command, for example</w:t>
      </w:r>
    </w:p>
    <w:p w14:paraId="182EB873" w14:textId="77777777" w:rsidR="007770F4" w:rsidRDefault="007770F4" w:rsidP="009D7D3C">
      <w:pPr>
        <w:pStyle w:val="codefinal"/>
      </w:pPr>
      <w:r>
        <w:t>type tmux</w:t>
      </w:r>
    </w:p>
    <w:p w14:paraId="5366E36D" w14:textId="77777777" w:rsidR="007770F4" w:rsidRDefault="007770F4" w:rsidP="007770F4">
      <w:r>
        <w:t>reports</w:t>
      </w:r>
    </w:p>
    <w:p w14:paraId="2D2FA9A9" w14:textId="77777777" w:rsidR="007770F4" w:rsidRDefault="007770F4" w:rsidP="009D7D3C">
      <w:pPr>
        <w:pStyle w:val="codefinal"/>
      </w:pPr>
      <w:r>
        <w:lastRenderedPageBreak/>
        <w:t>tmux is /usr/local/bin/tmux</w:t>
      </w:r>
    </w:p>
    <w:p w14:paraId="188C82CD" w14:textId="77777777" w:rsidR="007770F4" w:rsidRDefault="007770F4" w:rsidP="007770F4">
      <w:r>
        <w:t xml:space="preserve">This indicates that the current user retrieves the </w:t>
      </w:r>
      <w:r w:rsidRPr="00633105">
        <w:rPr>
          <w:rStyle w:val="marked"/>
        </w:rPr>
        <w:t>tmux</w:t>
      </w:r>
      <w:r>
        <w:t xml:space="preserve"> executable from the </w:t>
      </w:r>
      <w:r w:rsidRPr="00633105">
        <w:rPr>
          <w:rStyle w:val="marked"/>
        </w:rPr>
        <w:t>/usr/local/bin</w:t>
      </w:r>
      <w:r>
        <w:t xml:space="preserve"> folder.</w:t>
      </w:r>
    </w:p>
    <w:p w14:paraId="6182B41C" w14:textId="77777777" w:rsidR="007770F4" w:rsidRDefault="007770F4" w:rsidP="007770F4">
      <w:pPr>
        <w:pStyle w:val="Heading2"/>
      </w:pPr>
      <w:r>
        <w:t>TAB TAB</w:t>
      </w:r>
    </w:p>
    <w:p w14:paraId="6E447481" w14:textId="1BEA3B25" w:rsidR="007770F4" w:rsidRDefault="007770F4" w:rsidP="007770F4">
      <w:r>
        <w:t xml:space="preserve">When you </w:t>
      </w:r>
      <w:r w:rsidR="005E4CD5">
        <w:t>cannot</w:t>
      </w:r>
      <w:r>
        <w:t xml:space="preserve"> remember the exact name of a command starting the command name and typing the TAB key twice will recall all available commands matching the pattern. Typing </w:t>
      </w:r>
    </w:p>
    <w:p w14:paraId="53366D00" w14:textId="77777777" w:rsidR="007770F4" w:rsidRDefault="007770F4" w:rsidP="009D7D3C">
      <w:pPr>
        <w:pStyle w:val="codefinal"/>
      </w:pPr>
      <w:r>
        <w:t>raspi TAB TAB</w:t>
      </w:r>
    </w:p>
    <w:p w14:paraId="6A0087D1" w14:textId="77777777" w:rsidR="007770F4" w:rsidRDefault="007770F4" w:rsidP="007770F4">
      <w:r>
        <w:t xml:space="preserve">For example, will return </w:t>
      </w:r>
    </w:p>
    <w:p w14:paraId="31674F91" w14:textId="77777777" w:rsidR="007770F4" w:rsidRDefault="007770F4" w:rsidP="009D7D3C">
      <w:pPr>
        <w:pStyle w:val="codefinal"/>
      </w:pPr>
      <w:r w:rsidRPr="00097C93">
        <w:t>raspi-config  raspistill    raspivid      raspiyuv</w:t>
      </w:r>
    </w:p>
    <w:p w14:paraId="63644411" w14:textId="39FA095E" w:rsidR="007770F4" w:rsidRDefault="003A1430" w:rsidP="003A1430">
      <w:pPr>
        <w:pStyle w:val="Heading2"/>
      </w:pPr>
      <w:r>
        <w:t xml:space="preserve">Suggested </w:t>
      </w:r>
      <w:r w:rsidR="00673468">
        <w:t xml:space="preserve">“Tiny” </w:t>
      </w:r>
      <w:r>
        <w:t>Links</w:t>
      </w:r>
    </w:p>
    <w:p w14:paraId="0D00DE36" w14:textId="10A5ADC1" w:rsidR="003A1430" w:rsidRDefault="003A1430" w:rsidP="003A1430">
      <w:r>
        <w:t>You</w:t>
      </w:r>
      <w:r w:rsidR="001B490C">
        <w:t xml:space="preserve"> wi</w:t>
      </w:r>
      <w:r>
        <w:t xml:space="preserve">ll find that system operations often involve using a few particular folders </w:t>
      </w:r>
      <w:r w:rsidR="001B490C">
        <w:t>repeatedly</w:t>
      </w:r>
      <w:r>
        <w:t>. As such</w:t>
      </w:r>
      <w:r w:rsidR="001B490C">
        <w:t>,</w:t>
      </w:r>
      <w:r>
        <w:t xml:space="preserve"> it becomes useful to create simple links as typing shortcuts</w:t>
      </w:r>
      <w:r w:rsidR="009A4D3F">
        <w:t xml:space="preserve">, such as listed in </w:t>
      </w:r>
      <w:r w:rsidR="009A4D3F">
        <w:fldChar w:fldCharType="begin"/>
      </w:r>
      <w:r w:rsidR="009A4D3F">
        <w:instrText xml:space="preserve"> REF _Ref429674686 \h </w:instrText>
      </w:r>
      <w:r w:rsidR="009A4D3F">
        <w:fldChar w:fldCharType="separate"/>
      </w:r>
      <w:r w:rsidR="009A4D3F">
        <w:t xml:space="preserve">Table </w:t>
      </w:r>
      <w:r w:rsidR="009A4D3F">
        <w:rPr>
          <w:noProof/>
        </w:rPr>
        <w:t>3</w:t>
      </w:r>
      <w:r w:rsidR="009A4D3F">
        <w:fldChar w:fldCharType="end"/>
      </w:r>
      <w:r w:rsidR="009A4D3F">
        <w:t>.</w:t>
      </w:r>
    </w:p>
    <w:p w14:paraId="224D4CD2" w14:textId="4147DD68" w:rsidR="009A4D3F" w:rsidRDefault="009A4D3F" w:rsidP="009A4D3F">
      <w:pPr>
        <w:pStyle w:val="Caption"/>
      </w:pPr>
      <w:bookmarkStart w:id="24" w:name="_Ref429674686"/>
      <w:r>
        <w:t xml:space="preserve">Table </w:t>
      </w:r>
      <w:r w:rsidR="008F2040">
        <w:fldChar w:fldCharType="begin"/>
      </w:r>
      <w:r w:rsidR="008F2040">
        <w:instrText xml:space="preserve"> SEQ Table \* ARABIC </w:instrText>
      </w:r>
      <w:r w:rsidR="008F2040">
        <w:fldChar w:fldCharType="separate"/>
      </w:r>
      <w:r w:rsidR="001D0588">
        <w:rPr>
          <w:noProof/>
        </w:rPr>
        <w:t>4</w:t>
      </w:r>
      <w:r w:rsidR="008F2040">
        <w:rPr>
          <w:noProof/>
        </w:rPr>
        <w:fldChar w:fldCharType="end"/>
      </w:r>
      <w:bookmarkEnd w:id="24"/>
      <w:r>
        <w:t>: Suggested Shortcuts</w:t>
      </w:r>
    </w:p>
    <w:tbl>
      <w:tblPr>
        <w:tblStyle w:val="LightList-Accent2"/>
        <w:tblW w:w="0" w:type="auto"/>
        <w:tblLook w:val="04A0" w:firstRow="1" w:lastRow="0" w:firstColumn="1" w:lastColumn="0" w:noHBand="0" w:noVBand="1"/>
      </w:tblPr>
      <w:tblGrid>
        <w:gridCol w:w="869"/>
        <w:gridCol w:w="1447"/>
        <w:gridCol w:w="2472"/>
        <w:gridCol w:w="4050"/>
      </w:tblGrid>
      <w:tr w:rsidR="003A1430" w14:paraId="42DA8E20" w14:textId="77777777" w:rsidTr="009A4D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26B98224" w14:textId="1CD92EB0" w:rsidR="003A1430" w:rsidRDefault="003A1430" w:rsidP="003A1430">
            <w:r>
              <w:t>Link</w:t>
            </w:r>
          </w:p>
        </w:tc>
        <w:tc>
          <w:tcPr>
            <w:tcW w:w="1447" w:type="dxa"/>
          </w:tcPr>
          <w:p w14:paraId="35C254A7" w14:textId="186A2D57" w:rsidR="003A1430" w:rsidRDefault="003A1430" w:rsidP="003A1430">
            <w:pPr>
              <w:cnfStyle w:val="100000000000" w:firstRow="1" w:lastRow="0" w:firstColumn="0" w:lastColumn="0" w:oddVBand="0" w:evenVBand="0" w:oddHBand="0" w:evenHBand="0" w:firstRowFirstColumn="0" w:firstRowLastColumn="0" w:lastRowFirstColumn="0" w:lastRowLastColumn="0"/>
            </w:pPr>
            <w:r>
              <w:t>Folder</w:t>
            </w:r>
          </w:p>
        </w:tc>
        <w:tc>
          <w:tcPr>
            <w:tcW w:w="2472" w:type="dxa"/>
            <w:noWrap/>
          </w:tcPr>
          <w:p w14:paraId="7B365FA2" w14:textId="7FF947F4" w:rsidR="003A1430" w:rsidRDefault="003A1430" w:rsidP="003A1430">
            <w:pPr>
              <w:cnfStyle w:val="100000000000" w:firstRow="1" w:lastRow="0" w:firstColumn="0" w:lastColumn="0" w:oddVBand="0" w:evenVBand="0" w:oddHBand="0" w:evenHBand="0" w:firstRowFirstColumn="0" w:firstRowLastColumn="0" w:lastRowFirstColumn="0" w:lastRowLastColumn="0"/>
            </w:pPr>
            <w:r>
              <w:t>Command</w:t>
            </w:r>
          </w:p>
        </w:tc>
        <w:tc>
          <w:tcPr>
            <w:tcW w:w="4050" w:type="dxa"/>
          </w:tcPr>
          <w:p w14:paraId="6FFFC94D" w14:textId="41028BA4" w:rsidR="003A1430" w:rsidRDefault="009A4D3F" w:rsidP="003A1430">
            <w:pPr>
              <w:cnfStyle w:val="100000000000" w:firstRow="1" w:lastRow="0" w:firstColumn="0" w:lastColumn="0" w:oddVBand="0" w:evenVBand="0" w:oddHBand="0" w:evenHBand="0" w:firstRowFirstColumn="0" w:firstRowLastColumn="0" w:lastRowFirstColumn="0" w:lastRowLastColumn="0"/>
            </w:pPr>
            <w:r>
              <w:t>Example Use</w:t>
            </w:r>
          </w:p>
        </w:tc>
      </w:tr>
      <w:tr w:rsidR="003A1430" w14:paraId="1176BC59" w14:textId="77777777" w:rsidTr="009A4D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558B44E7" w14:textId="77777777" w:rsidR="003A1430" w:rsidRDefault="003A1430" w:rsidP="003A1430"/>
        </w:tc>
        <w:tc>
          <w:tcPr>
            <w:tcW w:w="1447" w:type="dxa"/>
          </w:tcPr>
          <w:p w14:paraId="5ADF459B" w14:textId="77777777" w:rsidR="003A1430" w:rsidRDefault="003A1430" w:rsidP="003A1430">
            <w:pPr>
              <w:cnfStyle w:val="000000100000" w:firstRow="0" w:lastRow="0" w:firstColumn="0" w:lastColumn="0" w:oddVBand="0" w:evenVBand="0" w:oddHBand="1" w:evenHBand="0" w:firstRowFirstColumn="0" w:firstRowLastColumn="0" w:lastRowFirstColumn="0" w:lastRowLastColumn="0"/>
            </w:pPr>
          </w:p>
        </w:tc>
        <w:tc>
          <w:tcPr>
            <w:tcW w:w="2472" w:type="dxa"/>
            <w:noWrap/>
          </w:tcPr>
          <w:p w14:paraId="427E3688" w14:textId="77777777" w:rsidR="003A1430" w:rsidRDefault="003A1430" w:rsidP="003A1430">
            <w:pPr>
              <w:cnfStyle w:val="000000100000" w:firstRow="0" w:lastRow="0" w:firstColumn="0" w:lastColumn="0" w:oddVBand="0" w:evenVBand="0" w:oddHBand="1" w:evenHBand="0" w:firstRowFirstColumn="0" w:firstRowLastColumn="0" w:lastRowFirstColumn="0" w:lastRowLastColumn="0"/>
            </w:pPr>
          </w:p>
        </w:tc>
        <w:tc>
          <w:tcPr>
            <w:tcW w:w="4050" w:type="dxa"/>
            <w:noWrap/>
          </w:tcPr>
          <w:p w14:paraId="7EFED678" w14:textId="3DC9386B" w:rsidR="003A1430" w:rsidRDefault="003A1430" w:rsidP="003A1430">
            <w:pPr>
              <w:cnfStyle w:val="000000100000" w:firstRow="0" w:lastRow="0" w:firstColumn="0" w:lastColumn="0" w:oddVBand="0" w:evenVBand="0" w:oddHBand="1" w:evenHBand="0" w:firstRowFirstColumn="0" w:firstRowLastColumn="0" w:lastRowFirstColumn="0" w:lastRowLastColumn="0"/>
            </w:pPr>
          </w:p>
        </w:tc>
      </w:tr>
      <w:tr w:rsidR="003A1430" w14:paraId="719860EC" w14:textId="77777777" w:rsidTr="009A4D3F">
        <w:tc>
          <w:tcPr>
            <w:cnfStyle w:val="001000000000" w:firstRow="0" w:lastRow="0" w:firstColumn="1" w:lastColumn="0" w:oddVBand="0" w:evenVBand="0" w:oddHBand="0" w:evenHBand="0" w:firstRowFirstColumn="0" w:firstRowLastColumn="0" w:lastRowFirstColumn="0" w:lastRowLastColumn="0"/>
            <w:tcW w:w="869" w:type="dxa"/>
          </w:tcPr>
          <w:p w14:paraId="13245476" w14:textId="1159D841" w:rsidR="003A1430" w:rsidRDefault="003A1430" w:rsidP="003A1430">
            <w:r>
              <w:t>/u</w:t>
            </w:r>
          </w:p>
        </w:tc>
        <w:tc>
          <w:tcPr>
            <w:tcW w:w="1447" w:type="dxa"/>
          </w:tcPr>
          <w:p w14:paraId="73C8FA32" w14:textId="65CE88B2" w:rsidR="003A1430" w:rsidRDefault="003A1430" w:rsidP="003A1430">
            <w:pPr>
              <w:cnfStyle w:val="000000000000" w:firstRow="0" w:lastRow="0" w:firstColumn="0" w:lastColumn="0" w:oddVBand="0" w:evenVBand="0" w:oddHBand="0" w:evenHBand="0" w:firstRowFirstColumn="0" w:firstRowLastColumn="0" w:lastRowFirstColumn="0" w:lastRowLastColumn="0"/>
            </w:pPr>
            <w:r>
              <w:t>/usr/local/bin</w:t>
            </w:r>
          </w:p>
        </w:tc>
        <w:tc>
          <w:tcPr>
            <w:tcW w:w="2472" w:type="dxa"/>
            <w:noWrap/>
          </w:tcPr>
          <w:p w14:paraId="00334D60" w14:textId="1726FC26" w:rsidR="003A1430" w:rsidRDefault="003A1430" w:rsidP="003A1430">
            <w:pPr>
              <w:cnfStyle w:val="000000000000" w:firstRow="0" w:lastRow="0" w:firstColumn="0" w:lastColumn="0" w:oddVBand="0" w:evenVBand="0" w:oddHBand="0" w:evenHBand="0" w:firstRowFirstColumn="0" w:firstRowLastColumn="0" w:lastRowFirstColumn="0" w:lastRowLastColumn="0"/>
            </w:pPr>
            <w:r>
              <w:t>ln -s /usr/local/bin /u</w:t>
            </w:r>
          </w:p>
        </w:tc>
        <w:tc>
          <w:tcPr>
            <w:tcW w:w="4050" w:type="dxa"/>
            <w:noWrap/>
          </w:tcPr>
          <w:p w14:paraId="4B2BFD11" w14:textId="19766BA9" w:rsidR="003A1430" w:rsidRDefault="009A4D3F" w:rsidP="003A1430">
            <w:pPr>
              <w:cnfStyle w:val="000000000000" w:firstRow="0" w:lastRow="0" w:firstColumn="0" w:lastColumn="0" w:oddVBand="0" w:evenVBand="0" w:oddHBand="0" w:evenHBand="0" w:firstRowFirstColumn="0" w:firstRowLastColumn="0" w:lastRowFirstColumn="0" w:lastRowLastColumn="0"/>
            </w:pPr>
            <w:r>
              <w:t>sudo nano /u/update</w:t>
            </w:r>
          </w:p>
        </w:tc>
      </w:tr>
      <w:tr w:rsidR="003A1430" w14:paraId="78286721" w14:textId="77777777" w:rsidTr="009A4D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15A2764A" w14:textId="18373EBF" w:rsidR="003A1430" w:rsidRDefault="009A4D3F" w:rsidP="003A1430">
            <w:r>
              <w:t>/i</w:t>
            </w:r>
          </w:p>
        </w:tc>
        <w:tc>
          <w:tcPr>
            <w:tcW w:w="1447" w:type="dxa"/>
          </w:tcPr>
          <w:p w14:paraId="14A0B4CD" w14:textId="1A6EEC0C" w:rsidR="003A1430" w:rsidRDefault="009A4D3F" w:rsidP="003A1430">
            <w:pPr>
              <w:cnfStyle w:val="000000100000" w:firstRow="0" w:lastRow="0" w:firstColumn="0" w:lastColumn="0" w:oddVBand="0" w:evenVBand="0" w:oddHBand="1" w:evenHBand="0" w:firstRowFirstColumn="0" w:firstRowLastColumn="0" w:lastRowFirstColumn="0" w:lastRowLastColumn="0"/>
            </w:pPr>
            <w:r>
              <w:t>/etc/init.d</w:t>
            </w:r>
          </w:p>
        </w:tc>
        <w:tc>
          <w:tcPr>
            <w:tcW w:w="2472" w:type="dxa"/>
            <w:noWrap/>
          </w:tcPr>
          <w:p w14:paraId="7444CD9F" w14:textId="7DE122D7" w:rsidR="003A1430" w:rsidRDefault="009A4D3F" w:rsidP="003A1430">
            <w:pPr>
              <w:cnfStyle w:val="000000100000" w:firstRow="0" w:lastRow="0" w:firstColumn="0" w:lastColumn="0" w:oddVBand="0" w:evenVBand="0" w:oddHBand="1" w:evenHBand="0" w:firstRowFirstColumn="0" w:firstRowLastColumn="0" w:lastRowFirstColumn="0" w:lastRowLastColumn="0"/>
            </w:pPr>
            <w:r>
              <w:t>ln -s /etc/init.d</w:t>
            </w:r>
          </w:p>
        </w:tc>
        <w:tc>
          <w:tcPr>
            <w:tcW w:w="4050" w:type="dxa"/>
            <w:noWrap/>
          </w:tcPr>
          <w:p w14:paraId="0E9152F6" w14:textId="426A4CCA" w:rsidR="003A1430" w:rsidRDefault="009A4D3F" w:rsidP="003A1430">
            <w:pPr>
              <w:cnfStyle w:val="000000100000" w:firstRow="0" w:lastRow="0" w:firstColumn="0" w:lastColumn="0" w:oddVBand="0" w:evenVBand="0" w:oddHBand="1" w:evenHBand="0" w:firstRowFirstColumn="0" w:firstRowLastColumn="0" w:lastRowFirstColumn="0" w:lastRowLastColumn="0"/>
            </w:pPr>
            <w:r>
              <w:t>/i/dnsmasq start</w:t>
            </w:r>
          </w:p>
        </w:tc>
      </w:tr>
    </w:tbl>
    <w:p w14:paraId="5D9A1C6E" w14:textId="77777777" w:rsidR="003A1430" w:rsidRPr="003A1430" w:rsidRDefault="003A1430" w:rsidP="003A1430"/>
    <w:p w14:paraId="18942A94" w14:textId="1BD1ACDA" w:rsidR="00A53C3C" w:rsidRDefault="00A53C3C" w:rsidP="005836C2">
      <w:pPr>
        <w:pStyle w:val="Appendix"/>
      </w:pPr>
      <w:bookmarkStart w:id="25" w:name="_Ref429313563"/>
      <w:r>
        <w:lastRenderedPageBreak/>
        <w:t>Custom Scripts</w:t>
      </w:r>
      <w:bookmarkEnd w:id="23"/>
      <w:bookmarkEnd w:id="25"/>
    </w:p>
    <w:p w14:paraId="0732208C" w14:textId="1D3D4C15" w:rsidR="003E0FE6" w:rsidRDefault="003E0FE6" w:rsidP="0084659A">
      <w:pPr>
        <w:pStyle w:val="Tip"/>
      </w:pPr>
      <w:r>
        <w:t xml:space="preserve">Tip: When copying scripts be sure to paste </w:t>
      </w:r>
      <w:r w:rsidR="008421A1">
        <w:t>as simple test, not Windows Rich Text Format.</w:t>
      </w:r>
      <w:r w:rsidR="00650A6A">
        <w:t xml:space="preserve"> Characters such as quotes and hypens get mangled.</w:t>
      </w:r>
    </w:p>
    <w:p w14:paraId="129D565B" w14:textId="1D0D587F" w:rsidR="00B640A3" w:rsidRPr="00B640A3" w:rsidRDefault="00B640A3" w:rsidP="00B640A3">
      <w:pPr>
        <w:pStyle w:val="Warning"/>
      </w:pPr>
      <w:r>
        <w:t>NOTE: When creating scripts in Linux you must set the file permissions</w:t>
      </w:r>
      <w:r w:rsidR="008D6CC8" w:rsidRPr="008D6CC8">
        <w:t xml:space="preserve"> </w:t>
      </w:r>
      <w:r w:rsidR="008D6CC8">
        <w:t>using chmod</w:t>
      </w:r>
      <w:r>
        <w:t xml:space="preserve">, typically 755 for </w:t>
      </w:r>
      <w:r w:rsidR="008D6CC8">
        <w:t xml:space="preserve">root </w:t>
      </w:r>
      <w:r>
        <w:t>execute</w:t>
      </w:r>
      <w:r w:rsidR="008D6CC8">
        <w:t>,</w:t>
      </w:r>
      <w:r>
        <w:t xml:space="preserve"> and </w:t>
      </w:r>
      <w:r w:rsidR="008D6CC8">
        <w:t xml:space="preserve">you </w:t>
      </w:r>
      <w:r>
        <w:t>may have to change the owner too using chown. Otherwise</w:t>
      </w:r>
      <w:r w:rsidR="00C82AAF">
        <w:t>,</w:t>
      </w:r>
      <w:r>
        <w:t xml:space="preserve"> the scripts will not execute even if defined correctly.</w:t>
      </w:r>
    </w:p>
    <w:p w14:paraId="412D690B" w14:textId="77777777" w:rsidR="00887E06" w:rsidRDefault="00B53038" w:rsidP="00990B70">
      <w:pPr>
        <w:pStyle w:val="Heading2"/>
      </w:pPr>
      <w:r>
        <w:t>/usr/local/bin/</w:t>
      </w:r>
      <w:r w:rsidR="00990B70">
        <w:t>backup</w:t>
      </w:r>
    </w:p>
    <w:p w14:paraId="0623AFEE" w14:textId="32D3B3BA" w:rsidR="00B53038" w:rsidRPr="00B53038" w:rsidRDefault="00B53038" w:rsidP="00B53038">
      <w:r>
        <w:t xml:space="preserve">Script to run backup “lists” and notify admin. Lists consist of a series of rsync commands specifying files and folders backed up from </w:t>
      </w:r>
      <w:r w:rsidR="00095FD6">
        <w:t>a source area to a destination</w:t>
      </w:r>
      <w:r>
        <w:t xml:space="preserve"> area.</w:t>
      </w:r>
    </w:p>
    <w:p w14:paraId="29204E22" w14:textId="77777777" w:rsidR="00095FD6" w:rsidRDefault="00095FD6" w:rsidP="00095FD6">
      <w:pPr>
        <w:pStyle w:val="code"/>
      </w:pPr>
      <w:r>
        <w:t>#!/bin/bash</w:t>
      </w:r>
    </w:p>
    <w:p w14:paraId="57623D66" w14:textId="77777777" w:rsidR="00095FD6" w:rsidRDefault="00095FD6" w:rsidP="00095FD6">
      <w:pPr>
        <w:pStyle w:val="code"/>
      </w:pPr>
    </w:p>
    <w:p w14:paraId="6EDA6418" w14:textId="77777777" w:rsidR="00095FD6" w:rsidRDefault="00095FD6" w:rsidP="00095FD6">
      <w:pPr>
        <w:pStyle w:val="code"/>
      </w:pPr>
      <w:r>
        <w:t># linux backup script called from croncall...</w:t>
      </w:r>
    </w:p>
    <w:p w14:paraId="4B3ED817" w14:textId="77777777" w:rsidR="00095FD6" w:rsidRDefault="00095FD6" w:rsidP="00095FD6">
      <w:pPr>
        <w:pStyle w:val="code"/>
      </w:pPr>
    </w:p>
    <w:p w14:paraId="76EC615D" w14:textId="77777777" w:rsidR="008A3D4C" w:rsidRDefault="008A3D4C" w:rsidP="008A3D4C">
      <w:pPr>
        <w:pStyle w:val="code"/>
      </w:pPr>
      <w:r>
        <w:t># script variables</w:t>
      </w:r>
    </w:p>
    <w:p w14:paraId="65601D1A" w14:textId="77777777" w:rsidR="008A3D4C" w:rsidRDefault="008A3D4C" w:rsidP="008A3D4C">
      <w:pPr>
        <w:pStyle w:val="code"/>
      </w:pPr>
      <w:r>
        <w:t># exported variables and environment variables can be substited in list files</w:t>
      </w:r>
    </w:p>
    <w:p w14:paraId="33495313" w14:textId="77777777" w:rsidR="008A3D4C" w:rsidRDefault="008A3D4C" w:rsidP="008A3D4C">
      <w:pPr>
        <w:pStyle w:val="code"/>
      </w:pPr>
      <w:r>
        <w:t>e=`date +%s`</w:t>
      </w:r>
    </w:p>
    <w:p w14:paraId="1F04D792" w14:textId="77777777" w:rsidR="008A3D4C" w:rsidRDefault="008A3D4C" w:rsidP="008A3D4C">
      <w:pPr>
        <w:pStyle w:val="code"/>
      </w:pPr>
      <w:r>
        <w:t>logRoot=/tmp/backup.log</w:t>
      </w:r>
    </w:p>
    <w:p w14:paraId="17CEC373" w14:textId="77777777" w:rsidR="008A3D4C" w:rsidRDefault="008A3D4C" w:rsidP="008A3D4C">
      <w:pPr>
        <w:pStyle w:val="code"/>
      </w:pPr>
      <w:r>
        <w:t>log="$logRoot.$e"</w:t>
      </w:r>
    </w:p>
    <w:p w14:paraId="722CCA39" w14:textId="77777777" w:rsidR="008A3D4C" w:rsidRDefault="008A3D4C" w:rsidP="008A3D4C">
      <w:pPr>
        <w:pStyle w:val="code"/>
      </w:pPr>
      <w:r>
        <w:t>list=${1:-daily}</w:t>
      </w:r>
    </w:p>
    <w:p w14:paraId="3B56D66E" w14:textId="77777777" w:rsidR="008A3D4C" w:rsidRDefault="008A3D4C" w:rsidP="008A3D4C">
      <w:pPr>
        <w:pStyle w:val="code"/>
      </w:pPr>
      <w:r>
        <w:t>export host=`cat /etc/hostname`</w:t>
      </w:r>
    </w:p>
    <w:p w14:paraId="0D6D1F31" w14:textId="77777777" w:rsidR="008A3D4C" w:rsidRDefault="008A3D4C" w:rsidP="008A3D4C">
      <w:pPr>
        <w:pStyle w:val="code"/>
      </w:pPr>
      <w:r>
        <w:t>export mnt=${2:-/mnt/usb/backup}</w:t>
      </w:r>
    </w:p>
    <w:p w14:paraId="2E525D7D" w14:textId="77777777" w:rsidR="008A3D4C" w:rsidRDefault="008A3D4C" w:rsidP="008A3D4C">
      <w:pPr>
        <w:pStyle w:val="code"/>
      </w:pPr>
      <w:r>
        <w:t>export backup="$mnt/$host"</w:t>
      </w:r>
    </w:p>
    <w:p w14:paraId="28D95137" w14:textId="77777777" w:rsidR="008A3D4C" w:rsidRDefault="008A3D4C" w:rsidP="008A3D4C">
      <w:pPr>
        <w:pStyle w:val="code"/>
      </w:pPr>
      <w:r>
        <w:t>export day=`date +%A`</w:t>
      </w:r>
    </w:p>
    <w:p w14:paraId="340D656D" w14:textId="77777777" w:rsidR="008A3D4C" w:rsidRDefault="008A3D4C" w:rsidP="008A3D4C">
      <w:pPr>
        <w:pStyle w:val="code"/>
      </w:pPr>
      <w:r>
        <w:t>export mday=`date +%d`</w:t>
      </w:r>
    </w:p>
    <w:p w14:paraId="00F8D427" w14:textId="77777777" w:rsidR="008A3D4C" w:rsidRDefault="008A3D4C" w:rsidP="008A3D4C">
      <w:pPr>
        <w:pStyle w:val="code"/>
      </w:pPr>
      <w:r>
        <w:t>export week=$((10#`date +%W` % 4))</w:t>
      </w:r>
    </w:p>
    <w:p w14:paraId="64EF8F91" w14:textId="77777777" w:rsidR="008A3D4C" w:rsidRDefault="008A3D4C" w:rsidP="008A3D4C">
      <w:pPr>
        <w:pStyle w:val="code"/>
      </w:pPr>
      <w:r>
        <w:t>export month=`date +%B`</w:t>
      </w:r>
    </w:p>
    <w:p w14:paraId="55639EBE" w14:textId="77777777" w:rsidR="008A3D4C" w:rsidRDefault="008A3D4C" w:rsidP="008A3D4C">
      <w:pPr>
        <w:pStyle w:val="code"/>
      </w:pPr>
      <w:r>
        <w:t>export year=`date +%Y`</w:t>
      </w:r>
    </w:p>
    <w:p w14:paraId="23BB4074" w14:textId="77777777" w:rsidR="00095FD6" w:rsidRDefault="00095FD6" w:rsidP="00095FD6">
      <w:pPr>
        <w:pStyle w:val="code"/>
      </w:pPr>
    </w:p>
    <w:p w14:paraId="61A4608E" w14:textId="77777777" w:rsidR="00095FD6" w:rsidRDefault="00095FD6" w:rsidP="00095FD6">
      <w:pPr>
        <w:pStyle w:val="code"/>
      </w:pPr>
      <w:r>
        <w:t>if [ "$list" = "daily" ]; then</w:t>
      </w:r>
    </w:p>
    <w:p w14:paraId="7A190D2F" w14:textId="77777777" w:rsidR="00095FD6" w:rsidRDefault="00095FD6" w:rsidP="00095FD6">
      <w:pPr>
        <w:pStyle w:val="code"/>
      </w:pPr>
      <w:r>
        <w:t xml:space="preserve">  flist=/usr/local/bin/backup.lst.daily</w:t>
      </w:r>
    </w:p>
    <w:p w14:paraId="2E1BCFF7" w14:textId="77777777" w:rsidR="00095FD6" w:rsidRDefault="00095FD6" w:rsidP="00095FD6">
      <w:pPr>
        <w:pStyle w:val="code"/>
      </w:pPr>
      <w:r>
        <w:t xml:space="preserve">  fi</w:t>
      </w:r>
    </w:p>
    <w:p w14:paraId="7C06155D" w14:textId="77777777" w:rsidR="00095FD6" w:rsidRDefault="00095FD6" w:rsidP="00095FD6">
      <w:pPr>
        <w:pStyle w:val="code"/>
      </w:pPr>
      <w:r>
        <w:t>if [ "$list" = "weekly" ]; then</w:t>
      </w:r>
    </w:p>
    <w:p w14:paraId="106E7A70" w14:textId="77777777" w:rsidR="00095FD6" w:rsidRDefault="00095FD6" w:rsidP="00095FD6">
      <w:pPr>
        <w:pStyle w:val="code"/>
      </w:pPr>
      <w:r>
        <w:t xml:space="preserve">  flist=/usr/local/bin/backup.lst.weekly</w:t>
      </w:r>
    </w:p>
    <w:p w14:paraId="795BD2A8" w14:textId="77777777" w:rsidR="00095FD6" w:rsidRDefault="00095FD6" w:rsidP="00095FD6">
      <w:pPr>
        <w:pStyle w:val="code"/>
      </w:pPr>
      <w:r>
        <w:t xml:space="preserve">  fi</w:t>
      </w:r>
    </w:p>
    <w:p w14:paraId="52AD6B2B" w14:textId="77777777" w:rsidR="00095FD6" w:rsidRDefault="00095FD6" w:rsidP="00095FD6">
      <w:pPr>
        <w:pStyle w:val="code"/>
      </w:pPr>
      <w:r>
        <w:t>if [ "$list" = "monthly" ]; then</w:t>
      </w:r>
    </w:p>
    <w:p w14:paraId="61F53F70" w14:textId="77777777" w:rsidR="00095FD6" w:rsidRDefault="00095FD6" w:rsidP="00095FD6">
      <w:pPr>
        <w:pStyle w:val="code"/>
      </w:pPr>
      <w:r>
        <w:t xml:space="preserve">  flist=/usr/local/bin/backup.lst.monthly</w:t>
      </w:r>
    </w:p>
    <w:p w14:paraId="188F9E55" w14:textId="77777777" w:rsidR="00095FD6" w:rsidRDefault="00095FD6" w:rsidP="00095FD6">
      <w:pPr>
        <w:pStyle w:val="code"/>
      </w:pPr>
      <w:r>
        <w:t xml:space="preserve">  fi</w:t>
      </w:r>
    </w:p>
    <w:p w14:paraId="58B9D2E8" w14:textId="77777777" w:rsidR="00095FD6" w:rsidRDefault="00095FD6" w:rsidP="00095FD6">
      <w:pPr>
        <w:pStyle w:val="code"/>
      </w:pPr>
      <w:r>
        <w:t>if [ "$list" = "test" ]; then</w:t>
      </w:r>
    </w:p>
    <w:p w14:paraId="6BDCF8AD" w14:textId="77777777" w:rsidR="00095FD6" w:rsidRDefault="00095FD6" w:rsidP="00095FD6">
      <w:pPr>
        <w:pStyle w:val="code"/>
      </w:pPr>
      <w:r>
        <w:t xml:space="preserve">  flist=/usr/local/bin/backup.lst.test</w:t>
      </w:r>
    </w:p>
    <w:p w14:paraId="173D025B" w14:textId="77777777" w:rsidR="00095FD6" w:rsidRDefault="00095FD6" w:rsidP="00095FD6">
      <w:pPr>
        <w:pStyle w:val="code"/>
      </w:pPr>
      <w:r>
        <w:t xml:space="preserve">  fi</w:t>
      </w:r>
    </w:p>
    <w:p w14:paraId="1A901A21" w14:textId="77777777" w:rsidR="00095FD6" w:rsidRDefault="00095FD6" w:rsidP="00095FD6">
      <w:pPr>
        <w:pStyle w:val="code"/>
      </w:pPr>
      <w:r>
        <w:t>#echo "LIST: $list"</w:t>
      </w:r>
    </w:p>
    <w:p w14:paraId="254718E4" w14:textId="77777777" w:rsidR="00095FD6" w:rsidRDefault="00095FD6" w:rsidP="00095FD6">
      <w:pPr>
        <w:pStyle w:val="code"/>
      </w:pPr>
    </w:p>
    <w:p w14:paraId="33929F72" w14:textId="77777777" w:rsidR="00095FD6" w:rsidRDefault="00095FD6" w:rsidP="00095FD6">
      <w:pPr>
        <w:pStyle w:val="code"/>
      </w:pPr>
      <w:r>
        <w:t>echo "### [$USER] BACKUP BEGUN: `date`" &gt;&gt; $log 2&gt;&amp;1</w:t>
      </w:r>
    </w:p>
    <w:p w14:paraId="1AFBB03C" w14:textId="77777777" w:rsidR="00095FD6" w:rsidRDefault="00095FD6" w:rsidP="00095FD6">
      <w:pPr>
        <w:pStyle w:val="code"/>
      </w:pPr>
      <w:r>
        <w:t>echo "# HOST:  $host" &gt;&gt; $log 2&gt;&amp;1</w:t>
      </w:r>
    </w:p>
    <w:p w14:paraId="44A49CC7" w14:textId="77777777" w:rsidR="00095FD6" w:rsidRDefault="00095FD6" w:rsidP="00095FD6">
      <w:pPr>
        <w:pStyle w:val="code"/>
      </w:pPr>
      <w:r>
        <w:t>echo "# LIST:  $list ($flist)" &gt;&gt; $log 2&gt;&amp;1</w:t>
      </w:r>
    </w:p>
    <w:p w14:paraId="7A1F53DC" w14:textId="77777777" w:rsidR="00095FD6" w:rsidRDefault="00095FD6" w:rsidP="00095FD6">
      <w:pPr>
        <w:pStyle w:val="code"/>
      </w:pPr>
      <w:r>
        <w:t>echo  &gt;&gt; $log 2&gt;&amp;1</w:t>
      </w:r>
    </w:p>
    <w:p w14:paraId="1EE10966" w14:textId="77777777" w:rsidR="00095FD6" w:rsidRDefault="00095FD6" w:rsidP="00095FD6">
      <w:pPr>
        <w:pStyle w:val="code"/>
      </w:pPr>
    </w:p>
    <w:p w14:paraId="35AF8894" w14:textId="77777777" w:rsidR="00095FD6" w:rsidRDefault="00095FD6" w:rsidP="00095FD6">
      <w:pPr>
        <w:pStyle w:val="code"/>
      </w:pPr>
      <w:r>
        <w:t># handle mounting of backup drive...</w:t>
      </w:r>
    </w:p>
    <w:p w14:paraId="2A176651" w14:textId="77777777" w:rsidR="00095FD6" w:rsidRDefault="00095FD6" w:rsidP="00095FD6">
      <w:pPr>
        <w:pStyle w:val="code"/>
      </w:pPr>
      <w:r>
        <w:t>mounted=0</w:t>
      </w:r>
    </w:p>
    <w:p w14:paraId="5EBCEF04" w14:textId="77777777" w:rsidR="00095FD6" w:rsidRDefault="00095FD6" w:rsidP="00095FD6">
      <w:pPr>
        <w:pStyle w:val="code"/>
      </w:pPr>
      <w:r>
        <w:t>try=6</w:t>
      </w:r>
    </w:p>
    <w:p w14:paraId="112A5222" w14:textId="77777777" w:rsidR="00095FD6" w:rsidRDefault="00095FD6" w:rsidP="00095FD6">
      <w:pPr>
        <w:pStyle w:val="code"/>
      </w:pPr>
      <w:r>
        <w:t>n=0</w:t>
      </w:r>
    </w:p>
    <w:p w14:paraId="1F9DA87D" w14:textId="77777777" w:rsidR="00095FD6" w:rsidRDefault="00095FD6" w:rsidP="00095FD6">
      <w:pPr>
        <w:pStyle w:val="code"/>
      </w:pPr>
    </w:p>
    <w:p w14:paraId="7E55777B" w14:textId="77777777" w:rsidR="00095FD6" w:rsidRDefault="00095FD6" w:rsidP="00095FD6">
      <w:pPr>
        <w:pStyle w:val="code"/>
      </w:pPr>
      <w:r>
        <w:t>if [ $mnt = "offline" ]; then</w:t>
      </w:r>
    </w:p>
    <w:p w14:paraId="2FD5B31A" w14:textId="77777777" w:rsidR="00095FD6" w:rsidRDefault="00095FD6" w:rsidP="00095FD6">
      <w:pPr>
        <w:pStyle w:val="code"/>
      </w:pPr>
      <w:r>
        <w:t xml:space="preserve">  disk="/dev/disk/by-label/offline"</w:t>
      </w:r>
    </w:p>
    <w:p w14:paraId="3444CB61" w14:textId="77777777" w:rsidR="00095FD6" w:rsidRDefault="00095FD6" w:rsidP="00095FD6">
      <w:pPr>
        <w:pStyle w:val="code"/>
      </w:pPr>
      <w:r>
        <w:lastRenderedPageBreak/>
        <w:t>else</w:t>
      </w:r>
    </w:p>
    <w:p w14:paraId="4E3B2766" w14:textId="77777777" w:rsidR="00095FD6" w:rsidRDefault="00095FD6" w:rsidP="00095FD6">
      <w:pPr>
        <w:pStyle w:val="code"/>
      </w:pPr>
      <w:r>
        <w:t xml:space="preserve">  # assume using an existing locally mounted drive.</w:t>
      </w:r>
    </w:p>
    <w:p w14:paraId="4E6341C1" w14:textId="77777777" w:rsidR="00095FD6" w:rsidRDefault="00095FD6" w:rsidP="00095FD6">
      <w:pPr>
        <w:pStyle w:val="code"/>
      </w:pPr>
      <w:r>
        <w:t xml:space="preserve">  mounted=-1</w:t>
      </w:r>
    </w:p>
    <w:p w14:paraId="50DE70D0" w14:textId="77777777" w:rsidR="00095FD6" w:rsidRDefault="00095FD6" w:rsidP="00095FD6">
      <w:pPr>
        <w:pStyle w:val="code"/>
      </w:pPr>
      <w:r>
        <w:t xml:space="preserve">  fi</w:t>
      </w:r>
    </w:p>
    <w:p w14:paraId="009AC464" w14:textId="77777777" w:rsidR="00095FD6" w:rsidRDefault="00095FD6" w:rsidP="00095FD6">
      <w:pPr>
        <w:pStyle w:val="code"/>
      </w:pPr>
    </w:p>
    <w:p w14:paraId="4C6CE839" w14:textId="77777777" w:rsidR="00095FD6" w:rsidRDefault="00095FD6" w:rsidP="00095FD6">
      <w:pPr>
        <w:pStyle w:val="code"/>
      </w:pPr>
      <w:r>
        <w:t>echo "# DRIVE: $disk" &gt;&gt; $log 2&gt;&amp;1</w:t>
      </w:r>
    </w:p>
    <w:p w14:paraId="0915BFE2" w14:textId="77777777" w:rsidR="00095FD6" w:rsidRDefault="00095FD6" w:rsidP="00095FD6">
      <w:pPr>
        <w:pStyle w:val="code"/>
      </w:pPr>
      <w:r>
        <w:t>echo "# MOUNT: $mnt" &gt;&gt; $log 2&gt;&amp;1</w:t>
      </w:r>
    </w:p>
    <w:p w14:paraId="226EF2A2" w14:textId="77777777" w:rsidR="00095FD6" w:rsidRDefault="00095FD6" w:rsidP="00095FD6">
      <w:pPr>
        <w:pStyle w:val="code"/>
      </w:pPr>
    </w:p>
    <w:p w14:paraId="155EE6CE" w14:textId="77777777" w:rsidR="00095FD6" w:rsidRDefault="00095FD6" w:rsidP="00095FD6">
      <w:pPr>
        <w:pStyle w:val="code"/>
      </w:pPr>
      <w:r>
        <w:t>if [ $mounted -eq 0 ]; then</w:t>
      </w:r>
    </w:p>
    <w:p w14:paraId="74C917EB" w14:textId="77777777" w:rsidR="00095FD6" w:rsidRDefault="00095FD6" w:rsidP="00095FD6">
      <w:pPr>
        <w:pStyle w:val="code"/>
      </w:pPr>
      <w:r>
        <w:t xml:space="preserve">  while [ $n -lt $try ];</w:t>
      </w:r>
    </w:p>
    <w:p w14:paraId="61A77D38" w14:textId="77777777" w:rsidR="00095FD6" w:rsidRDefault="00095FD6" w:rsidP="00095FD6">
      <w:pPr>
        <w:pStyle w:val="code"/>
      </w:pPr>
      <w:r>
        <w:t xml:space="preserve">    do</w:t>
      </w:r>
    </w:p>
    <w:p w14:paraId="717BA814" w14:textId="77777777" w:rsidR="00095FD6" w:rsidRDefault="00095FD6" w:rsidP="00095FD6">
      <w:pPr>
        <w:pStyle w:val="code"/>
      </w:pPr>
      <w:r>
        <w:t xml:space="preserve">      #mount backup drive</w:t>
      </w:r>
    </w:p>
    <w:p w14:paraId="2FEC0632" w14:textId="77777777" w:rsidR="00095FD6" w:rsidRDefault="00095FD6" w:rsidP="00095FD6">
      <w:pPr>
        <w:pStyle w:val="code"/>
      </w:pPr>
      <w:r>
        <w:t xml:space="preserve">      mount -t ext4 $disk $mnt &gt;&gt; $log 2&gt;&amp;1</w:t>
      </w:r>
    </w:p>
    <w:p w14:paraId="0CB67A9E" w14:textId="77777777" w:rsidR="00095FD6" w:rsidRDefault="00095FD6" w:rsidP="00095FD6">
      <w:pPr>
        <w:pStyle w:val="code"/>
      </w:pPr>
      <w:r>
        <w:t xml:space="preserve">      sleep 1</w:t>
      </w:r>
    </w:p>
    <w:p w14:paraId="4F8AB9B1" w14:textId="77777777" w:rsidR="00095FD6" w:rsidRDefault="00095FD6" w:rsidP="00095FD6">
      <w:pPr>
        <w:pStyle w:val="code"/>
      </w:pPr>
      <w:r>
        <w:t xml:space="preserve">      if ! grep -qs "$mnt" /etc/mtab</w:t>
      </w:r>
    </w:p>
    <w:p w14:paraId="1802A148" w14:textId="77777777" w:rsidR="00095FD6" w:rsidRDefault="00095FD6" w:rsidP="00095FD6">
      <w:pPr>
        <w:pStyle w:val="code"/>
      </w:pPr>
      <w:r>
        <w:t xml:space="preserve">      then</w:t>
      </w:r>
    </w:p>
    <w:p w14:paraId="37F202CD" w14:textId="77777777" w:rsidR="00095FD6" w:rsidRDefault="00095FD6" w:rsidP="00095FD6">
      <w:pPr>
        <w:pStyle w:val="code"/>
      </w:pPr>
      <w:r>
        <w:t xml:space="preserve">        # failed to mount, retry</w:t>
      </w:r>
    </w:p>
    <w:p w14:paraId="5A623C6D" w14:textId="77777777" w:rsidR="00095FD6" w:rsidRDefault="00095FD6" w:rsidP="00095FD6">
      <w:pPr>
        <w:pStyle w:val="code"/>
      </w:pPr>
      <w:r>
        <w:t xml:space="preserve">        (( n = $n + 1 ))</w:t>
      </w:r>
    </w:p>
    <w:p w14:paraId="05B50628" w14:textId="77777777" w:rsidR="00095FD6" w:rsidRDefault="00095FD6" w:rsidP="00095FD6">
      <w:pPr>
        <w:pStyle w:val="code"/>
      </w:pPr>
      <w:r>
        <w:t xml:space="preserve">        #echo "###   BACKUP DRIVE[$disk] failed to mount on attempt $n."</w:t>
      </w:r>
    </w:p>
    <w:p w14:paraId="0CB9D6DF" w14:textId="77777777" w:rsidR="00095FD6" w:rsidRDefault="00095FD6" w:rsidP="00095FD6">
      <w:pPr>
        <w:pStyle w:val="code"/>
      </w:pPr>
      <w:r>
        <w:t xml:space="preserve">        echo "###   BACKUP DRIVE[$disk] failed to mount on attempt $n." &gt;&gt; $log 2&gt;&amp;1</w:t>
      </w:r>
    </w:p>
    <w:p w14:paraId="5074CE2D" w14:textId="77777777" w:rsidR="00095FD6" w:rsidRDefault="00095FD6" w:rsidP="00095FD6">
      <w:pPr>
        <w:pStyle w:val="code"/>
      </w:pPr>
      <w:r>
        <w:t xml:space="preserve">        sleep 9</w:t>
      </w:r>
    </w:p>
    <w:p w14:paraId="2C1671C9" w14:textId="77777777" w:rsidR="00095FD6" w:rsidRDefault="00095FD6" w:rsidP="00095FD6">
      <w:pPr>
        <w:pStyle w:val="code"/>
      </w:pPr>
      <w:r>
        <w:t xml:space="preserve">      else</w:t>
      </w:r>
    </w:p>
    <w:p w14:paraId="7417F2E6" w14:textId="77777777" w:rsidR="00095FD6" w:rsidRDefault="00095FD6" w:rsidP="00095FD6">
      <w:pPr>
        <w:pStyle w:val="code"/>
      </w:pPr>
      <w:r>
        <w:t xml:space="preserve">        #echo "###   BACKUP DRIVE[$disk] mounted."</w:t>
      </w:r>
    </w:p>
    <w:p w14:paraId="55CE5B50" w14:textId="77777777" w:rsidR="00095FD6" w:rsidRDefault="00095FD6" w:rsidP="00095FD6">
      <w:pPr>
        <w:pStyle w:val="code"/>
      </w:pPr>
      <w:r>
        <w:t xml:space="preserve">        echo "###   BACKUP DRIVE[$disk] mounted." &gt;&gt; $log 2&gt;&amp;1</w:t>
      </w:r>
    </w:p>
    <w:p w14:paraId="6891EC58" w14:textId="77777777" w:rsidR="00095FD6" w:rsidRDefault="00095FD6" w:rsidP="00095FD6">
      <w:pPr>
        <w:pStyle w:val="code"/>
      </w:pPr>
      <w:r>
        <w:t xml:space="preserve">        sleep 1</w:t>
      </w:r>
    </w:p>
    <w:p w14:paraId="4124D578" w14:textId="77777777" w:rsidR="00095FD6" w:rsidRDefault="00095FD6" w:rsidP="00095FD6">
      <w:pPr>
        <w:pStyle w:val="code"/>
      </w:pPr>
      <w:r>
        <w:t xml:space="preserve">        ls -l $mnt &gt;&gt; $log 2&gt;&amp;1</w:t>
      </w:r>
    </w:p>
    <w:p w14:paraId="3D1E2CD8" w14:textId="77777777" w:rsidR="00095FD6" w:rsidRDefault="00095FD6" w:rsidP="00095FD6">
      <w:pPr>
        <w:pStyle w:val="code"/>
      </w:pPr>
      <w:r>
        <w:t xml:space="preserve">        (( n=$try ))</w:t>
      </w:r>
    </w:p>
    <w:p w14:paraId="49AB228D" w14:textId="77777777" w:rsidR="00095FD6" w:rsidRDefault="00095FD6" w:rsidP="00095FD6">
      <w:pPr>
        <w:pStyle w:val="code"/>
      </w:pPr>
      <w:r>
        <w:t xml:space="preserve">        mounted=1</w:t>
      </w:r>
    </w:p>
    <w:p w14:paraId="45594B05" w14:textId="77777777" w:rsidR="00095FD6" w:rsidRDefault="00095FD6" w:rsidP="00095FD6">
      <w:pPr>
        <w:pStyle w:val="code"/>
      </w:pPr>
      <w:r>
        <w:t xml:space="preserve">        fi</w:t>
      </w:r>
    </w:p>
    <w:p w14:paraId="0D9FE9D1" w14:textId="77777777" w:rsidR="00095FD6" w:rsidRDefault="00095FD6" w:rsidP="00095FD6">
      <w:pPr>
        <w:pStyle w:val="code"/>
      </w:pPr>
      <w:r>
        <w:t xml:space="preserve">    done</w:t>
      </w:r>
    </w:p>
    <w:p w14:paraId="4AD9B916" w14:textId="77777777" w:rsidR="00095FD6" w:rsidRDefault="00095FD6" w:rsidP="00095FD6">
      <w:pPr>
        <w:pStyle w:val="code"/>
      </w:pPr>
      <w:r>
        <w:t xml:space="preserve">  fi</w:t>
      </w:r>
    </w:p>
    <w:p w14:paraId="1D9E69BF" w14:textId="77777777" w:rsidR="00095FD6" w:rsidRDefault="00095FD6" w:rsidP="00095FD6">
      <w:pPr>
        <w:pStyle w:val="code"/>
      </w:pPr>
    </w:p>
    <w:p w14:paraId="614B7550" w14:textId="77777777" w:rsidR="00095FD6" w:rsidRDefault="00095FD6" w:rsidP="00095FD6">
      <w:pPr>
        <w:pStyle w:val="code"/>
      </w:pPr>
      <w:r>
        <w:t>if [ $mounted -eq 0 ]; then</w:t>
      </w:r>
    </w:p>
    <w:p w14:paraId="26E06F5B" w14:textId="77777777" w:rsidR="00095FD6" w:rsidRDefault="00095FD6" w:rsidP="00095FD6">
      <w:pPr>
        <w:pStyle w:val="code"/>
      </w:pPr>
      <w:r>
        <w:t xml:space="preserve">  echo "### BACKUP DRIVE[$disk] NOT READY: BACKUP ABORTED!" &gt;&gt; $log 2&gt;&amp;1</w:t>
      </w:r>
    </w:p>
    <w:p w14:paraId="0B1CC21D" w14:textId="77777777" w:rsidR="00095FD6" w:rsidRDefault="00095FD6" w:rsidP="00095FD6">
      <w:pPr>
        <w:pStyle w:val="code"/>
      </w:pPr>
      <w:r>
        <w:t>else</w:t>
      </w:r>
    </w:p>
    <w:p w14:paraId="694F9405" w14:textId="77777777" w:rsidR="00095FD6" w:rsidRDefault="00095FD6" w:rsidP="00095FD6">
      <w:pPr>
        <w:pStyle w:val="code"/>
      </w:pPr>
      <w:r>
        <w:t xml:space="preserve">  echo "###   BACKUP DRIVE[$disk] ready as $mnt." &gt;&gt; $log 2&gt;&amp;1</w:t>
      </w:r>
    </w:p>
    <w:p w14:paraId="2CEE7A94" w14:textId="77777777" w:rsidR="00095FD6" w:rsidRDefault="00095FD6" w:rsidP="00095FD6">
      <w:pPr>
        <w:pStyle w:val="code"/>
      </w:pPr>
      <w:r>
        <w:t xml:space="preserve">  # backup.lst.* contains list of specific backup operations</w:t>
      </w:r>
    </w:p>
    <w:p w14:paraId="53E155C8" w14:textId="77777777" w:rsidR="00095FD6" w:rsidRDefault="00095FD6" w:rsidP="00095FD6">
      <w:pPr>
        <w:pStyle w:val="code"/>
      </w:pPr>
    </w:p>
    <w:p w14:paraId="563CE773" w14:textId="77777777" w:rsidR="008A3D4C" w:rsidRDefault="00095FD6" w:rsidP="008A3D4C">
      <w:pPr>
        <w:pStyle w:val="code"/>
      </w:pPr>
      <w:r>
        <w:t xml:space="preserve">  </w:t>
      </w:r>
      <w:r w:rsidR="008A3D4C">
        <w:t xml:space="preserve">  while read line;</w:t>
      </w:r>
    </w:p>
    <w:p w14:paraId="79880AF4" w14:textId="77777777" w:rsidR="008A3D4C" w:rsidRDefault="008A3D4C" w:rsidP="008A3D4C">
      <w:pPr>
        <w:pStyle w:val="code"/>
      </w:pPr>
      <w:r>
        <w:t xml:space="preserve">    do</w:t>
      </w:r>
    </w:p>
    <w:p w14:paraId="73192D38" w14:textId="77777777" w:rsidR="008A3D4C" w:rsidRDefault="008A3D4C" w:rsidP="008A3D4C">
      <w:pPr>
        <w:pStyle w:val="code"/>
      </w:pPr>
      <w:r>
        <w:t xml:space="preserve">      # ignore comments lines...</w:t>
      </w:r>
    </w:p>
    <w:p w14:paraId="27E8C3D8" w14:textId="77777777" w:rsidR="008A3D4C" w:rsidRDefault="008A3D4C" w:rsidP="008A3D4C">
      <w:pPr>
        <w:pStyle w:val="code"/>
      </w:pPr>
      <w:r>
        <w:t xml:space="preserve">      line=`echo "$line" |sed "s/[ ^I]*#.*//"`</w:t>
      </w:r>
    </w:p>
    <w:p w14:paraId="27ADEABF" w14:textId="77777777" w:rsidR="008A3D4C" w:rsidRDefault="008A3D4C" w:rsidP="008A3D4C">
      <w:pPr>
        <w:pStyle w:val="code"/>
      </w:pPr>
      <w:r>
        <w:t xml:space="preserve">      if [ -z "$line" ]; then continue; fi</w:t>
      </w:r>
    </w:p>
    <w:p w14:paraId="56135A7B" w14:textId="77777777" w:rsidR="008A3D4C" w:rsidRDefault="008A3D4C" w:rsidP="008A3D4C">
      <w:pPr>
        <w:pStyle w:val="code"/>
      </w:pPr>
      <w:r>
        <w:t xml:space="preserve">      # variable substitutions...</w:t>
      </w:r>
    </w:p>
    <w:p w14:paraId="3F830A42" w14:textId="77777777" w:rsidR="008A3D4C" w:rsidRDefault="008A3D4C" w:rsidP="008A3D4C">
      <w:pPr>
        <w:pStyle w:val="code"/>
      </w:pPr>
      <w:r>
        <w:t xml:space="preserve">      line=`echo $line | envsubst`</w:t>
      </w:r>
    </w:p>
    <w:p w14:paraId="212D5D32" w14:textId="77777777" w:rsidR="008A3D4C" w:rsidRDefault="008A3D4C" w:rsidP="008A3D4C">
      <w:pPr>
        <w:pStyle w:val="code"/>
      </w:pPr>
      <w:r>
        <w:t xml:space="preserve">      if ! [[ $line =~ "echo" ]]; then</w:t>
      </w:r>
    </w:p>
    <w:p w14:paraId="645D0B1F" w14:textId="77777777" w:rsidR="008A3D4C" w:rsidRDefault="008A3D4C" w:rsidP="008A3D4C">
      <w:pPr>
        <w:pStyle w:val="code"/>
      </w:pPr>
      <w:r>
        <w:t xml:space="preserve">        echo "EXECUTING '$line' ..." &gt;&gt; $log 2&gt;&amp;1</w:t>
      </w:r>
    </w:p>
    <w:p w14:paraId="60809ACC" w14:textId="77777777" w:rsidR="008A3D4C" w:rsidRDefault="008A3D4C" w:rsidP="008A3D4C">
      <w:pPr>
        <w:pStyle w:val="code"/>
      </w:pPr>
      <w:r>
        <w:t xml:space="preserve">        fi</w:t>
      </w:r>
    </w:p>
    <w:p w14:paraId="40BF6B96" w14:textId="77777777" w:rsidR="008A3D4C" w:rsidRDefault="008A3D4C" w:rsidP="008A3D4C">
      <w:pPr>
        <w:pStyle w:val="code"/>
      </w:pPr>
      <w:r>
        <w:t xml:space="preserve">        `$line &gt;&gt; $log 2&gt;&amp;1`</w:t>
      </w:r>
    </w:p>
    <w:p w14:paraId="0A8F2D6A" w14:textId="77777777" w:rsidR="008A3D4C" w:rsidRDefault="008A3D4C" w:rsidP="008A3D4C">
      <w:pPr>
        <w:pStyle w:val="code"/>
      </w:pPr>
      <w:r>
        <w:t xml:space="preserve">      printf "\n\n" &gt;&gt; $log 2&gt;&amp;1</w:t>
      </w:r>
    </w:p>
    <w:p w14:paraId="31CDFFC5" w14:textId="77777777" w:rsidR="008A3D4C" w:rsidRDefault="008A3D4C" w:rsidP="008A3D4C">
      <w:pPr>
        <w:pStyle w:val="code"/>
      </w:pPr>
      <w:r>
        <w:t xml:space="preserve">    done &lt; $flist</w:t>
      </w:r>
    </w:p>
    <w:p w14:paraId="46D9EE40" w14:textId="77777777" w:rsidR="008A3D4C" w:rsidRDefault="008A3D4C" w:rsidP="008A3D4C">
      <w:pPr>
        <w:pStyle w:val="code"/>
      </w:pPr>
    </w:p>
    <w:p w14:paraId="3195E43E" w14:textId="77777777" w:rsidR="008A3D4C" w:rsidRDefault="008A3D4C" w:rsidP="008A3D4C">
      <w:pPr>
        <w:pStyle w:val="code"/>
      </w:pPr>
      <w:r>
        <w:t xml:space="preserve">  fi</w:t>
      </w:r>
    </w:p>
    <w:p w14:paraId="6E1C6833" w14:textId="185028E0" w:rsidR="00095FD6" w:rsidRDefault="00095FD6" w:rsidP="008A3D4C">
      <w:pPr>
        <w:pStyle w:val="code"/>
      </w:pPr>
    </w:p>
    <w:p w14:paraId="52D66FA7" w14:textId="77777777" w:rsidR="00095FD6" w:rsidRDefault="00095FD6" w:rsidP="00095FD6">
      <w:pPr>
        <w:pStyle w:val="code"/>
      </w:pPr>
    </w:p>
    <w:p w14:paraId="07862EB7" w14:textId="77777777" w:rsidR="00095FD6" w:rsidRDefault="00095FD6" w:rsidP="00095FD6">
      <w:pPr>
        <w:pStyle w:val="code"/>
      </w:pPr>
      <w:r>
        <w:t>e2=`date +%s`</w:t>
      </w:r>
    </w:p>
    <w:p w14:paraId="41BADC2D" w14:textId="77777777" w:rsidR="00095FD6" w:rsidRDefault="00095FD6" w:rsidP="00095FD6">
      <w:pPr>
        <w:pStyle w:val="code"/>
      </w:pPr>
      <w:r>
        <w:t>echo "### BACKUP completed $d2" &gt;&gt; $log 2&gt;&amp;1</w:t>
      </w:r>
    </w:p>
    <w:p w14:paraId="389D7EF1" w14:textId="77777777" w:rsidR="00095FD6" w:rsidRDefault="00095FD6" w:rsidP="00095FD6">
      <w:pPr>
        <w:pStyle w:val="code"/>
      </w:pPr>
      <w:r>
        <w:t>elapsed=`expr $e2 - $e`</w:t>
      </w:r>
    </w:p>
    <w:p w14:paraId="0D1BC02A" w14:textId="77777777" w:rsidR="00095FD6" w:rsidRDefault="00095FD6" w:rsidP="00095FD6">
      <w:pPr>
        <w:pStyle w:val="code"/>
      </w:pPr>
    </w:p>
    <w:p w14:paraId="7CA7D236" w14:textId="77777777" w:rsidR="00095FD6" w:rsidRDefault="00095FD6" w:rsidP="00095FD6">
      <w:pPr>
        <w:pStyle w:val="code"/>
      </w:pPr>
      <w:r>
        <w:t>echo "### ELAPSED TIME: $(date -d "1970-01-01 $elapsed sec" +%H:%M:%S)" &gt;&gt; $log 2&gt;&amp;1</w:t>
      </w:r>
    </w:p>
    <w:p w14:paraId="4D386258" w14:textId="77777777" w:rsidR="00095FD6" w:rsidRDefault="00095FD6" w:rsidP="00095FD6">
      <w:pPr>
        <w:pStyle w:val="code"/>
      </w:pPr>
    </w:p>
    <w:p w14:paraId="0721A636" w14:textId="77777777" w:rsidR="00095FD6" w:rsidRDefault="00095FD6" w:rsidP="00095FD6">
      <w:pPr>
        <w:pStyle w:val="code"/>
      </w:pPr>
      <w:r>
        <w:t>#  save log....</w:t>
      </w:r>
    </w:p>
    <w:p w14:paraId="30F209BC" w14:textId="77777777" w:rsidR="00095FD6" w:rsidRDefault="00095FD6" w:rsidP="00095FD6">
      <w:pPr>
        <w:pStyle w:val="code"/>
      </w:pPr>
      <w:r>
        <w:lastRenderedPageBreak/>
        <w:t>cp $log $mnt/$list.log</w:t>
      </w:r>
    </w:p>
    <w:p w14:paraId="506C39E7" w14:textId="77777777" w:rsidR="00095FD6" w:rsidRDefault="00095FD6" w:rsidP="00095FD6">
      <w:pPr>
        <w:pStyle w:val="code"/>
      </w:pPr>
    </w:p>
    <w:p w14:paraId="0C29069F" w14:textId="77777777" w:rsidR="008A3D4C" w:rsidRDefault="008A3D4C" w:rsidP="00095FD6">
      <w:pPr>
        <w:pStyle w:val="code"/>
      </w:pPr>
      <w:r w:rsidRPr="008A3D4C">
        <w:t># unmount offline backup area...</w:t>
      </w:r>
    </w:p>
    <w:p w14:paraId="192E3F81" w14:textId="11127541" w:rsidR="00095FD6" w:rsidRDefault="00095FD6" w:rsidP="00095FD6">
      <w:pPr>
        <w:pStyle w:val="code"/>
      </w:pPr>
      <w:r>
        <w:t>if [ $mounted -eq 1 ]; then</w:t>
      </w:r>
    </w:p>
    <w:p w14:paraId="1E46FCA6" w14:textId="77777777" w:rsidR="00095FD6" w:rsidRDefault="00095FD6" w:rsidP="00095FD6">
      <w:pPr>
        <w:pStyle w:val="code"/>
      </w:pPr>
      <w:r>
        <w:t xml:space="preserve">  # umount drive</w:t>
      </w:r>
    </w:p>
    <w:p w14:paraId="24573C68" w14:textId="77777777" w:rsidR="00095FD6" w:rsidRDefault="00095FD6" w:rsidP="00095FD6">
      <w:pPr>
        <w:pStyle w:val="code"/>
      </w:pPr>
      <w:r>
        <w:t xml:space="preserve">  ls -l $mnt &gt;&gt; $log 2&gt;&amp;1</w:t>
      </w:r>
    </w:p>
    <w:p w14:paraId="41B51BED" w14:textId="77777777" w:rsidR="00095FD6" w:rsidRDefault="00095FD6" w:rsidP="00095FD6">
      <w:pPr>
        <w:pStyle w:val="code"/>
      </w:pPr>
      <w:r>
        <w:t xml:space="preserve">  sleep 2</w:t>
      </w:r>
    </w:p>
    <w:p w14:paraId="5BFD2B23" w14:textId="77777777" w:rsidR="00095FD6" w:rsidRDefault="00095FD6" w:rsidP="00095FD6">
      <w:pPr>
        <w:pStyle w:val="code"/>
      </w:pPr>
      <w:r>
        <w:t xml:space="preserve">  umount $mnt</w:t>
      </w:r>
    </w:p>
    <w:p w14:paraId="1A6CC7F7" w14:textId="77777777" w:rsidR="00095FD6" w:rsidRDefault="00095FD6" w:rsidP="00095FD6">
      <w:pPr>
        <w:pStyle w:val="code"/>
      </w:pPr>
      <w:r>
        <w:t xml:space="preserve">  echo "### UMOUNTED DRIVE $disk" &gt;&gt; $log 2&gt;&amp;1</w:t>
      </w:r>
    </w:p>
    <w:p w14:paraId="5A4017EF" w14:textId="77777777" w:rsidR="00095FD6" w:rsidRDefault="00095FD6" w:rsidP="00095FD6">
      <w:pPr>
        <w:pStyle w:val="code"/>
      </w:pPr>
      <w:r>
        <w:t xml:space="preserve">  fi</w:t>
      </w:r>
    </w:p>
    <w:p w14:paraId="67E3176B" w14:textId="77777777" w:rsidR="00095FD6" w:rsidRDefault="00095FD6" w:rsidP="00095FD6">
      <w:pPr>
        <w:pStyle w:val="code"/>
      </w:pPr>
    </w:p>
    <w:p w14:paraId="0E065DC8" w14:textId="77777777" w:rsidR="00095FD6" w:rsidRDefault="00095FD6" w:rsidP="00095FD6">
      <w:pPr>
        <w:pStyle w:val="code"/>
      </w:pPr>
      <w:r>
        <w:t>#cleanup tmp files</w:t>
      </w:r>
    </w:p>
    <w:p w14:paraId="25488971" w14:textId="61256FC3" w:rsidR="00095FD6" w:rsidRDefault="00095FD6" w:rsidP="00095FD6">
      <w:pPr>
        <w:pStyle w:val="code"/>
      </w:pPr>
      <w:r>
        <w:t>find $logRoot</w:t>
      </w:r>
      <w:r w:rsidR="00F11731">
        <w:t>.</w:t>
      </w:r>
      <w:r>
        <w:t>* -mtime +30 | 2&gt;/dev/null xargs -r rm -- &gt;&gt; $log 2&gt;&amp;1</w:t>
      </w:r>
    </w:p>
    <w:p w14:paraId="6ACD67F9" w14:textId="77777777" w:rsidR="00095FD6" w:rsidRDefault="00095FD6" w:rsidP="00095FD6">
      <w:pPr>
        <w:pStyle w:val="code"/>
      </w:pPr>
    </w:p>
    <w:p w14:paraId="651AB6F0" w14:textId="77777777" w:rsidR="00095FD6" w:rsidRDefault="00095FD6" w:rsidP="00095FD6">
      <w:pPr>
        <w:pStyle w:val="code"/>
      </w:pPr>
      <w:r>
        <w:t># report log...</w:t>
      </w:r>
    </w:p>
    <w:p w14:paraId="4CE8FC37" w14:textId="77777777" w:rsidR="00095FD6" w:rsidRDefault="00095FD6" w:rsidP="00095FD6">
      <w:pPr>
        <w:pStyle w:val="code"/>
      </w:pPr>
      <w:r>
        <w:t>cp $log $logRoot</w:t>
      </w:r>
    </w:p>
    <w:p w14:paraId="6CB3826C" w14:textId="77777777" w:rsidR="00095FD6" w:rsidRDefault="00095FD6" w:rsidP="00095FD6">
      <w:pPr>
        <w:pStyle w:val="code"/>
      </w:pPr>
      <w:r>
        <w:t>cat $log | /usr/local/bin/mailto.py "BACKUP[$host] -&gt; $list"</w:t>
      </w:r>
    </w:p>
    <w:p w14:paraId="249A6218" w14:textId="77777777" w:rsidR="00095FD6" w:rsidRDefault="00095FD6" w:rsidP="00095FD6">
      <w:pPr>
        <w:pStyle w:val="code"/>
      </w:pPr>
    </w:p>
    <w:p w14:paraId="3CCBBD0C" w14:textId="77777777" w:rsidR="001308BA" w:rsidRDefault="001308BA" w:rsidP="005E4CD5">
      <w:pPr>
        <w:pStyle w:val="Heading3"/>
      </w:pPr>
      <w:r>
        <w:t>/usr/local/bin/backup.lst.daily</w:t>
      </w:r>
    </w:p>
    <w:p w14:paraId="6F203A37" w14:textId="69E960D3" w:rsidR="001308BA" w:rsidRPr="001308BA" w:rsidRDefault="001308BA" w:rsidP="001308BA">
      <w:r w:rsidRPr="00910086">
        <w:rPr>
          <w:rStyle w:val="example"/>
        </w:rPr>
        <w:t>Example</w:t>
      </w:r>
      <w:r w:rsidRPr="00910086">
        <w:rPr>
          <w:color w:val="C00000"/>
        </w:rPr>
        <w:t xml:space="preserve"> </w:t>
      </w:r>
      <w:r>
        <w:t xml:space="preserve">backup list executed by </w:t>
      </w:r>
      <w:r w:rsidRPr="001308BA">
        <w:rPr>
          <w:rStyle w:val="marked"/>
        </w:rPr>
        <w:t>/usr/local/bin/backup script</w:t>
      </w:r>
      <w:r>
        <w:t>.</w:t>
      </w:r>
      <w:r w:rsidR="00910086">
        <w:t xml:space="preserve"> Shows how to call a list of </w:t>
      </w:r>
      <w:r w:rsidR="00910086" w:rsidRPr="00910086">
        <w:rPr>
          <w:rStyle w:val="marked"/>
        </w:rPr>
        <w:t>rsync</w:t>
      </w:r>
      <w:r w:rsidR="00910086">
        <w:t xml:space="preserve"> calls that perform the backup. </w:t>
      </w:r>
      <w:r w:rsidR="008A3D4C">
        <w:t>Note the variable substitutions defined in /usr/local/bin/backup, O</w:t>
      </w:r>
      <w:r w:rsidR="00910086">
        <w:t xml:space="preserve">ther commands may be called as well, such as the example </w:t>
      </w:r>
      <w:r w:rsidR="00910086" w:rsidRPr="00910086">
        <w:rPr>
          <w:rStyle w:val="marked"/>
        </w:rPr>
        <w:t>echo</w:t>
      </w:r>
      <w:r w:rsidR="00910086">
        <w:t>.</w:t>
      </w:r>
    </w:p>
    <w:p w14:paraId="42664D69" w14:textId="77777777" w:rsidR="001308BA" w:rsidRDefault="001308BA" w:rsidP="009D7D3C">
      <w:pPr>
        <w:pStyle w:val="code"/>
      </w:pPr>
      <w:r>
        <w:t>#!/bin/bash</w:t>
      </w:r>
    </w:p>
    <w:p w14:paraId="69B491AE" w14:textId="77777777" w:rsidR="001308BA" w:rsidRDefault="001308BA" w:rsidP="009D7D3C">
      <w:pPr>
        <w:pStyle w:val="code"/>
      </w:pPr>
    </w:p>
    <w:p w14:paraId="4F45A690" w14:textId="5747E15C" w:rsidR="001308BA" w:rsidRDefault="001308BA" w:rsidP="009D7D3C">
      <w:pPr>
        <w:pStyle w:val="code"/>
      </w:pPr>
      <w:r>
        <w:t># updated: 201</w:t>
      </w:r>
      <w:r w:rsidR="00095FD6">
        <w:t>70</w:t>
      </w:r>
      <w:r>
        <w:t>228 dvc</w:t>
      </w:r>
    </w:p>
    <w:p w14:paraId="3E13C0CC" w14:textId="77777777" w:rsidR="001308BA" w:rsidRDefault="001308BA" w:rsidP="009D7D3C">
      <w:pPr>
        <w:pStyle w:val="code"/>
      </w:pPr>
    </w:p>
    <w:p w14:paraId="16D82DD3" w14:textId="77777777" w:rsidR="00910086" w:rsidRDefault="00910086" w:rsidP="009D7D3C">
      <w:pPr>
        <w:pStyle w:val="code"/>
      </w:pPr>
      <w:r>
        <w:t># syntax: rsync options source destination</w:t>
      </w:r>
    </w:p>
    <w:p w14:paraId="7E62B7B6" w14:textId="77777777" w:rsidR="001308BA" w:rsidRDefault="001308BA" w:rsidP="009D7D3C">
      <w:pPr>
        <w:pStyle w:val="code"/>
      </w:pPr>
      <w:r>
        <w:t xml:space="preserve"># </w:t>
      </w:r>
      <w:r w:rsidR="00C2683D">
        <w:t xml:space="preserve">common rsync </w:t>
      </w:r>
      <w:r>
        <w:t>options</w:t>
      </w:r>
    </w:p>
    <w:p w14:paraId="2C2ECCEF" w14:textId="77777777" w:rsidR="001308BA" w:rsidRDefault="001308BA" w:rsidP="009D7D3C">
      <w:pPr>
        <w:pStyle w:val="code"/>
      </w:pPr>
      <w:r>
        <w:t>#       a = rlptgoD</w:t>
      </w:r>
    </w:p>
    <w:p w14:paraId="1A78C491" w14:textId="77777777" w:rsidR="001308BA" w:rsidRDefault="001308BA" w:rsidP="009D7D3C">
      <w:pPr>
        <w:pStyle w:val="code"/>
      </w:pPr>
      <w:r>
        <w:t xml:space="preserve">#       </w:t>
      </w:r>
      <w:r w:rsidR="00910086">
        <w:t xml:space="preserve">  </w:t>
      </w:r>
      <w:r>
        <w:t>recursive, links, permissions, times, groups, owner, devices.</w:t>
      </w:r>
    </w:p>
    <w:p w14:paraId="2619BD0D" w14:textId="77777777" w:rsidR="001308BA" w:rsidRDefault="001308BA" w:rsidP="009D7D3C">
      <w:pPr>
        <w:pStyle w:val="code"/>
      </w:pPr>
      <w:r>
        <w:t>#       v -&gt; verbose</w:t>
      </w:r>
    </w:p>
    <w:p w14:paraId="44767569" w14:textId="77777777" w:rsidR="001308BA" w:rsidRDefault="001308BA" w:rsidP="009D7D3C">
      <w:pPr>
        <w:pStyle w:val="code"/>
      </w:pPr>
      <w:r>
        <w:t>#       z -&gt; compress transfer</w:t>
      </w:r>
    </w:p>
    <w:p w14:paraId="0F83273F" w14:textId="77777777" w:rsidR="001308BA" w:rsidRDefault="001308BA" w:rsidP="009D7D3C">
      <w:pPr>
        <w:pStyle w:val="code"/>
      </w:pPr>
      <w:r>
        <w:t>#       R -&gt; relative paths</w:t>
      </w:r>
    </w:p>
    <w:p w14:paraId="35855728" w14:textId="77777777" w:rsidR="001308BA" w:rsidRDefault="001308BA" w:rsidP="009D7D3C">
      <w:pPr>
        <w:pStyle w:val="code"/>
      </w:pPr>
      <w:r>
        <w:t>#       -no- -&gt; turn off any options</w:t>
      </w:r>
    </w:p>
    <w:p w14:paraId="576D6702" w14:textId="77777777" w:rsidR="001308BA" w:rsidRDefault="001308BA" w:rsidP="009D7D3C">
      <w:pPr>
        <w:pStyle w:val="code"/>
      </w:pPr>
    </w:p>
    <w:p w14:paraId="6965AA21" w14:textId="77777777" w:rsidR="00F86EB0" w:rsidRPr="00F86EB0" w:rsidRDefault="00F86EB0" w:rsidP="00F86EB0">
      <w:pPr>
        <w:pStyle w:val="code"/>
      </w:pPr>
      <w:r w:rsidRPr="00F86EB0">
        <w:t>echo "DAILY BACK UP SCRIPT..."</w:t>
      </w:r>
    </w:p>
    <w:p w14:paraId="206BF36F" w14:textId="77777777" w:rsidR="00F86EB0" w:rsidRDefault="00F86EB0" w:rsidP="00F86EB0">
      <w:pPr>
        <w:pStyle w:val="code"/>
      </w:pPr>
    </w:p>
    <w:p w14:paraId="479DDCAB" w14:textId="77777777" w:rsidR="008A3D4C" w:rsidRDefault="008A3D4C" w:rsidP="008A3D4C">
      <w:pPr>
        <w:pStyle w:val="code"/>
      </w:pPr>
      <w:r>
        <w:t># system configuration files...</w:t>
      </w:r>
    </w:p>
    <w:p w14:paraId="0E276510" w14:textId="77777777" w:rsidR="008A3D4C" w:rsidRDefault="008A3D4C" w:rsidP="008A3D4C">
      <w:pPr>
        <w:pStyle w:val="code"/>
      </w:pPr>
      <w:r>
        <w:t>rsync -avzR /etc $backup/daily/$day/</w:t>
      </w:r>
    </w:p>
    <w:p w14:paraId="185CE198" w14:textId="77777777" w:rsidR="008A3D4C" w:rsidRDefault="008A3D4C" w:rsidP="008A3D4C">
      <w:pPr>
        <w:pStyle w:val="code"/>
      </w:pPr>
    </w:p>
    <w:p w14:paraId="3E474256" w14:textId="77777777" w:rsidR="008A3D4C" w:rsidRDefault="008A3D4C" w:rsidP="008A3D4C">
      <w:pPr>
        <w:pStyle w:val="code"/>
      </w:pPr>
      <w:r>
        <w:t># custom local scripts and cnfiguration...</w:t>
      </w:r>
    </w:p>
    <w:p w14:paraId="4EC8A6F9" w14:textId="77777777" w:rsidR="008A3D4C" w:rsidRDefault="008A3D4C" w:rsidP="008A3D4C">
      <w:pPr>
        <w:pStyle w:val="code"/>
      </w:pPr>
      <w:r>
        <w:t>rsync -avzR /usr/local/bin $backup/daily/$day/</w:t>
      </w:r>
    </w:p>
    <w:p w14:paraId="02BA6E1C" w14:textId="77777777" w:rsidR="008A3D4C" w:rsidRDefault="008A3D4C" w:rsidP="008A3D4C">
      <w:pPr>
        <w:pStyle w:val="code"/>
      </w:pPr>
      <w:r>
        <w:t>rsync -avzR /usr/local/bin $backup/daily/$day/</w:t>
      </w:r>
    </w:p>
    <w:p w14:paraId="451EDEDF" w14:textId="77777777" w:rsidR="008A3D4C" w:rsidRDefault="008A3D4C" w:rsidP="008A3D4C">
      <w:pPr>
        <w:pStyle w:val="code"/>
      </w:pPr>
      <w:r>
        <w:t>rsync -avzR /usr/local/etc $backup/daily/$day/</w:t>
      </w:r>
    </w:p>
    <w:p w14:paraId="4C58DB6B" w14:textId="77777777" w:rsidR="008A3D4C" w:rsidRDefault="008A3D4C" w:rsidP="008A3D4C">
      <w:pPr>
        <w:pStyle w:val="code"/>
      </w:pPr>
    </w:p>
    <w:p w14:paraId="07E67084" w14:textId="77777777" w:rsidR="008A3D4C" w:rsidRDefault="008A3D4C" w:rsidP="008A3D4C">
      <w:pPr>
        <w:pStyle w:val="code"/>
      </w:pPr>
      <w:r>
        <w:t># web code and databases...</w:t>
      </w:r>
    </w:p>
    <w:p w14:paraId="2E7726DC" w14:textId="77777777" w:rsidR="008A3D4C" w:rsidRDefault="008A3D4C" w:rsidP="008A3D4C">
      <w:pPr>
        <w:pStyle w:val="code"/>
      </w:pPr>
      <w:r>
        <w:t>rsync -avzR /home/js/bin $backup/daily/$day/</w:t>
      </w:r>
    </w:p>
    <w:p w14:paraId="2C1A9486" w14:textId="77777777" w:rsidR="008A3D4C" w:rsidRDefault="008A3D4C" w:rsidP="008A3D4C">
      <w:pPr>
        <w:pStyle w:val="code"/>
      </w:pPr>
      <w:r>
        <w:t>rsync -avzR /home/js/logs $backup/daily/$day/</w:t>
      </w:r>
    </w:p>
    <w:p w14:paraId="12C0A0EA" w14:textId="77777777" w:rsidR="008A3D4C" w:rsidRDefault="008A3D4C" w:rsidP="008A3D4C">
      <w:pPr>
        <w:pStyle w:val="code"/>
      </w:pPr>
      <w:r>
        <w:t>rsync -avzR /home/js/restricted $backup/daily/$day/</w:t>
      </w:r>
    </w:p>
    <w:p w14:paraId="02E9E862" w14:textId="77777777" w:rsidR="008A3D4C" w:rsidRDefault="008A3D4C" w:rsidP="008A3D4C">
      <w:pPr>
        <w:pStyle w:val="code"/>
      </w:pPr>
      <w:r>
        <w:t>rsync -avzR /home/js/sites $backup/daily/$day/</w:t>
      </w:r>
    </w:p>
    <w:p w14:paraId="6284B3FE" w14:textId="77777777" w:rsidR="008A3D4C" w:rsidRDefault="008A3D4C" w:rsidP="008A3D4C">
      <w:pPr>
        <w:pStyle w:val="code"/>
      </w:pPr>
      <w:r>
        <w:t>rsync -avzR /home/js/change.log $backup/daily/$day/</w:t>
      </w:r>
    </w:p>
    <w:p w14:paraId="49DC557E" w14:textId="77777777" w:rsidR="00F86EB0" w:rsidRDefault="00F86EB0" w:rsidP="00F86EB0">
      <w:pPr>
        <w:pStyle w:val="code"/>
      </w:pPr>
    </w:p>
    <w:p w14:paraId="692B549A" w14:textId="502A6676" w:rsidR="001308BA" w:rsidRDefault="00F86EB0" w:rsidP="00F86EB0">
      <w:pPr>
        <w:pStyle w:val="code"/>
      </w:pPr>
      <w:r>
        <w:t>echo "... BACKUP COMPLETE"</w:t>
      </w:r>
    </w:p>
    <w:p w14:paraId="5CB2C253" w14:textId="77777777" w:rsidR="00CB20CF" w:rsidRDefault="00CB20CF" w:rsidP="00CB20CF">
      <w:pPr>
        <w:pStyle w:val="Heading2"/>
      </w:pPr>
      <w:r>
        <w:t>/usr/local/bin/backup_rpi</w:t>
      </w:r>
    </w:p>
    <w:p w14:paraId="50D5C1F8" w14:textId="77777777" w:rsidR="00CB20CF" w:rsidRDefault="00CB20CF" w:rsidP="00CB20CF">
      <w:r>
        <w:t xml:space="preserve">This script does a backup of the sections of the boot (/boot) and root (/) partitions of the Raspberry Pi main SD card to a “clone” SD card. It assumes a NOOBS setup and partitions on the clone card as built from an existing image. </w:t>
      </w:r>
      <w:r w:rsidRPr="00774A9E">
        <w:rPr>
          <w:i/>
        </w:rPr>
        <w:t xml:space="preserve">See </w:t>
      </w:r>
      <w:r w:rsidRPr="00774A9E">
        <w:rPr>
          <w:i/>
        </w:rPr>
        <w:fldChar w:fldCharType="begin"/>
      </w:r>
      <w:r w:rsidRPr="00774A9E">
        <w:rPr>
          <w:i/>
        </w:rPr>
        <w:instrText xml:space="preserve"> REF _Ref429315389 \h </w:instrText>
      </w:r>
      <w:r>
        <w:rPr>
          <w:i/>
        </w:rPr>
        <w:instrText xml:space="preserve"> \* MERGEFORMAT </w:instrText>
      </w:r>
      <w:r w:rsidRPr="00774A9E">
        <w:rPr>
          <w:i/>
        </w:rPr>
      </w:r>
      <w:r w:rsidRPr="00774A9E">
        <w:rPr>
          <w:i/>
        </w:rPr>
        <w:fldChar w:fldCharType="separate"/>
      </w:r>
      <w:r w:rsidRPr="00774A9E">
        <w:rPr>
          <w:i/>
        </w:rPr>
        <w:t>SD Card Backup</w:t>
      </w:r>
      <w:r w:rsidRPr="00774A9E">
        <w:rPr>
          <w:i/>
        </w:rPr>
        <w:fldChar w:fldCharType="end"/>
      </w:r>
      <w:r w:rsidRPr="00774A9E">
        <w:t xml:space="preserve"> </w:t>
      </w:r>
      <w:r>
        <w:t>section for details.</w:t>
      </w:r>
    </w:p>
    <w:p w14:paraId="337F1C70" w14:textId="77777777" w:rsidR="00CB20CF" w:rsidRDefault="00CB20CF" w:rsidP="00CB20CF">
      <w:pPr>
        <w:pStyle w:val="code"/>
      </w:pPr>
      <w:r>
        <w:lastRenderedPageBreak/>
        <w:t>#!/bin/bash</w:t>
      </w:r>
    </w:p>
    <w:p w14:paraId="2E72CA42" w14:textId="77777777" w:rsidR="00CB20CF" w:rsidRDefault="00CB20CF" w:rsidP="00CB20CF">
      <w:pPr>
        <w:pStyle w:val="code"/>
      </w:pPr>
    </w:p>
    <w:p w14:paraId="04C60A17" w14:textId="77777777" w:rsidR="00CB20CF" w:rsidRDefault="00CB20CF" w:rsidP="00CB20CF">
      <w:pPr>
        <w:pStyle w:val="code"/>
      </w:pPr>
      <w:r>
        <w:t># Raspberry Pi SD Card backup script...</w:t>
      </w:r>
    </w:p>
    <w:p w14:paraId="3C7DCC1A" w14:textId="77777777" w:rsidR="00CB20CF" w:rsidRDefault="00CB20CF" w:rsidP="00CB20CF">
      <w:pPr>
        <w:pStyle w:val="code"/>
      </w:pPr>
    </w:p>
    <w:p w14:paraId="410BE0AE" w14:textId="77777777" w:rsidR="00CB20CF" w:rsidRDefault="00CB20CF" w:rsidP="00CB20CF">
      <w:pPr>
        <w:pStyle w:val="code"/>
      </w:pPr>
      <w:r>
        <w:t># define default paramaters -- must be customized per installation!!!</w:t>
      </w:r>
    </w:p>
    <w:p w14:paraId="7FB747E0" w14:textId="77777777" w:rsidR="00CB20CF" w:rsidRDefault="00CB20CF" w:rsidP="00CB20CF">
      <w:pPr>
        <w:pStyle w:val="code"/>
      </w:pPr>
      <w:r>
        <w:t># Assumes a usb mounted SD card with Raspian installed for backup as...</w:t>
      </w:r>
    </w:p>
    <w:p w14:paraId="354D6652" w14:textId="77777777" w:rsidR="00CB20CF" w:rsidRDefault="00CB20CF" w:rsidP="00CB20CF">
      <w:pPr>
        <w:pStyle w:val="code"/>
      </w:pPr>
      <w:r>
        <w:t>clone="</w:t>
      </w:r>
      <w:r w:rsidRPr="00E32261">
        <w:rPr>
          <w:rStyle w:val="example"/>
        </w:rPr>
        <w:t>usb-Generic_Mass-Storage-0:0</w:t>
      </w:r>
      <w:r>
        <w:t>"</w:t>
      </w:r>
    </w:p>
    <w:p w14:paraId="755B1AB2" w14:textId="77777777" w:rsidR="00CB20CF" w:rsidRDefault="00CB20CF" w:rsidP="00CB20CF">
      <w:pPr>
        <w:pStyle w:val="code"/>
      </w:pPr>
      <w:r>
        <w:t># with two mount points...</w:t>
      </w:r>
    </w:p>
    <w:p w14:paraId="431C26BC" w14:textId="77777777" w:rsidR="00CB20CF" w:rsidRDefault="00CB20CF" w:rsidP="00CB20CF">
      <w:pPr>
        <w:pStyle w:val="code"/>
      </w:pPr>
      <w:r>
        <w:t>clone_mnts</w:t>
      </w:r>
      <w:r w:rsidRPr="003A3A06">
        <w:rPr>
          <w:b/>
          <w:i/>
        </w:rPr>
        <w:t>=</w:t>
      </w:r>
      <w:r w:rsidRPr="00E32261">
        <w:rPr>
          <w:rStyle w:val="example"/>
        </w:rPr>
        <w:t>"/mnt/os_clone</w:t>
      </w:r>
      <w:r>
        <w:t>"</w:t>
      </w:r>
    </w:p>
    <w:p w14:paraId="2A06CEBE" w14:textId="77777777" w:rsidR="00CB20CF" w:rsidRDefault="00CB20CF" w:rsidP="00CB20CF">
      <w:pPr>
        <w:pStyle w:val="code"/>
      </w:pPr>
      <w:r>
        <w:t>boot</w:t>
      </w:r>
      <w:r w:rsidRPr="003A3A06">
        <w:t>=</w:t>
      </w:r>
      <w:r w:rsidRPr="00E32261">
        <w:rPr>
          <w:rStyle w:val="example"/>
        </w:rPr>
        <w:t>"/mnt/os_clone/boot</w:t>
      </w:r>
      <w:r>
        <w:t>"</w:t>
      </w:r>
    </w:p>
    <w:p w14:paraId="62361DB2" w14:textId="77777777" w:rsidR="00CB20CF" w:rsidRDefault="00CB20CF" w:rsidP="00CB20CF">
      <w:pPr>
        <w:pStyle w:val="code"/>
      </w:pPr>
      <w:r>
        <w:t>root="</w:t>
      </w:r>
      <w:r w:rsidRPr="00E32261">
        <w:rPr>
          <w:rStyle w:val="example"/>
        </w:rPr>
        <w:t>/mnt/os_clone/root</w:t>
      </w:r>
      <w:r>
        <w:t>"</w:t>
      </w:r>
    </w:p>
    <w:p w14:paraId="511E2B3A" w14:textId="77777777" w:rsidR="00CB20CF" w:rsidRDefault="00CB20CF" w:rsidP="00CB20CF">
      <w:pPr>
        <w:pStyle w:val="code"/>
      </w:pPr>
    </w:p>
    <w:p w14:paraId="0D6D29B0" w14:textId="77777777" w:rsidR="00CB20CF" w:rsidRDefault="00CB20CF" w:rsidP="00CB20CF">
      <w:pPr>
        <w:pStyle w:val="code"/>
      </w:pPr>
      <w:r>
        <w:t># define default paramaters</w:t>
      </w:r>
    </w:p>
    <w:p w14:paraId="2FE501B5" w14:textId="77777777" w:rsidR="00CB20CF" w:rsidRDefault="00CB20CF" w:rsidP="00CB20CF">
      <w:pPr>
        <w:pStyle w:val="code"/>
      </w:pPr>
      <w:r>
        <w:t>e=`date +_%Y%m%d_%H%M%S`</w:t>
      </w:r>
    </w:p>
    <w:p w14:paraId="7F7F3C24" w14:textId="77777777" w:rsidR="00CB20CF" w:rsidRDefault="00CB20CF" w:rsidP="00CB20CF">
      <w:pPr>
        <w:pStyle w:val="code"/>
      </w:pPr>
      <w:r>
        <w:t>logRoot="/tmp/sd_backup"</w:t>
      </w:r>
    </w:p>
    <w:p w14:paraId="4F33248B" w14:textId="77777777" w:rsidR="00CB20CF" w:rsidRDefault="00CB20CF" w:rsidP="00CB20CF">
      <w:pPr>
        <w:pStyle w:val="code"/>
      </w:pPr>
      <w:r>
        <w:t>logBase="$logRoot.log"</w:t>
      </w:r>
    </w:p>
    <w:p w14:paraId="780DBEE3" w14:textId="77777777" w:rsidR="00CB20CF" w:rsidRDefault="00CB20CF" w:rsidP="00CB20CF">
      <w:pPr>
        <w:pStyle w:val="code"/>
      </w:pPr>
      <w:r>
        <w:t>log="$logRoot$e.log"</w:t>
      </w:r>
    </w:p>
    <w:p w14:paraId="4260F4DD" w14:textId="77777777" w:rsidR="00CB20CF" w:rsidRDefault="00CB20CF" w:rsidP="00CB20CF">
      <w:pPr>
        <w:pStyle w:val="code"/>
      </w:pPr>
    </w:p>
    <w:p w14:paraId="1C9E996E" w14:textId="77777777" w:rsidR="00CB20CF" w:rsidRDefault="00CB20CF" w:rsidP="00CB20CF">
      <w:pPr>
        <w:pStyle w:val="code"/>
      </w:pPr>
    </w:p>
    <w:p w14:paraId="0B70CDF5" w14:textId="77777777" w:rsidR="00CB20CF" w:rsidRDefault="00CB20CF" w:rsidP="00CB20CF">
      <w:pPr>
        <w:pStyle w:val="code"/>
      </w:pPr>
      <w:r>
        <w:t>### backup procedure...</w:t>
      </w:r>
    </w:p>
    <w:p w14:paraId="0199DDF0" w14:textId="77777777" w:rsidR="00CB20CF" w:rsidRDefault="00CB20CF" w:rsidP="00CB20CF">
      <w:pPr>
        <w:pStyle w:val="code"/>
      </w:pPr>
      <w:r>
        <w:t>echo "### [$HOSTNAME] SC CARD BACKUP BEGUN: `date`" &gt; $log 2&gt;&amp;1</w:t>
      </w:r>
    </w:p>
    <w:p w14:paraId="06E400EE" w14:textId="77777777" w:rsidR="00CB20CF" w:rsidRDefault="00CB20CF" w:rsidP="00CB20CF">
      <w:pPr>
        <w:pStyle w:val="code"/>
      </w:pPr>
      <w:r>
        <w:t>echo $0 &gt;&gt; $log 2&gt;&amp;1</w:t>
      </w:r>
    </w:p>
    <w:p w14:paraId="74045B8A" w14:textId="77777777" w:rsidR="00CB20CF" w:rsidRDefault="00CB20CF" w:rsidP="00CB20CF">
      <w:pPr>
        <w:pStyle w:val="code"/>
      </w:pPr>
      <w:r>
        <w:t>echo &gt;&gt; $log 2&gt;&amp;1</w:t>
      </w:r>
    </w:p>
    <w:p w14:paraId="6638A17F" w14:textId="77777777" w:rsidR="00CB20CF" w:rsidRDefault="00CB20CF" w:rsidP="00CB20CF">
      <w:pPr>
        <w:pStyle w:val="code"/>
      </w:pPr>
    </w:p>
    <w:p w14:paraId="25987DFF" w14:textId="77777777" w:rsidR="00CB20CF" w:rsidRDefault="00CB20CF" w:rsidP="00CB20CF">
      <w:pPr>
        <w:pStyle w:val="code"/>
      </w:pPr>
      <w:r>
        <w:t># check mountpoints exist</w:t>
      </w:r>
    </w:p>
    <w:p w14:paraId="662678F3" w14:textId="77777777" w:rsidR="00CB20CF" w:rsidRDefault="00CB20CF" w:rsidP="00CB20CF">
      <w:pPr>
        <w:pStyle w:val="code"/>
      </w:pPr>
      <w:r>
        <w:t>if [ ! -d $clone_mnts ]</w:t>
      </w:r>
    </w:p>
    <w:p w14:paraId="6CFAEFE5" w14:textId="77777777" w:rsidR="00CB20CF" w:rsidRDefault="00CB20CF" w:rsidP="00CB20CF">
      <w:pPr>
        <w:pStyle w:val="code"/>
      </w:pPr>
      <w:r>
        <w:t>then</w:t>
      </w:r>
    </w:p>
    <w:p w14:paraId="71D21A6D" w14:textId="77777777" w:rsidR="00CB20CF" w:rsidRDefault="00CB20CF" w:rsidP="00CB20CF">
      <w:pPr>
        <w:pStyle w:val="code"/>
      </w:pPr>
      <w:r>
        <w:t xml:space="preserve">  mkdir $clone_mnts</w:t>
      </w:r>
    </w:p>
    <w:p w14:paraId="244CB9B7" w14:textId="77777777" w:rsidR="00CB20CF" w:rsidRDefault="00CB20CF" w:rsidP="00CB20CF">
      <w:pPr>
        <w:pStyle w:val="code"/>
      </w:pPr>
      <w:r>
        <w:t xml:space="preserve">  echo clone mountpoint $clone_mnts created!</w:t>
      </w:r>
    </w:p>
    <w:p w14:paraId="2E7D6D89" w14:textId="77777777" w:rsidR="00CB20CF" w:rsidRDefault="00CB20CF" w:rsidP="00CB20CF">
      <w:pPr>
        <w:pStyle w:val="code"/>
      </w:pPr>
      <w:r>
        <w:t>fi</w:t>
      </w:r>
    </w:p>
    <w:p w14:paraId="1CDFE242" w14:textId="77777777" w:rsidR="00CB20CF" w:rsidRDefault="00CB20CF" w:rsidP="00CB20CF">
      <w:pPr>
        <w:pStyle w:val="code"/>
      </w:pPr>
      <w:r>
        <w:t>if [ ! -d $boot ]</w:t>
      </w:r>
    </w:p>
    <w:p w14:paraId="53F7CE60" w14:textId="77777777" w:rsidR="00CB20CF" w:rsidRDefault="00CB20CF" w:rsidP="00CB20CF">
      <w:pPr>
        <w:pStyle w:val="code"/>
      </w:pPr>
      <w:r>
        <w:t>then</w:t>
      </w:r>
    </w:p>
    <w:p w14:paraId="64B50EE4" w14:textId="77777777" w:rsidR="00CB20CF" w:rsidRDefault="00CB20CF" w:rsidP="00CB20CF">
      <w:pPr>
        <w:pStyle w:val="code"/>
      </w:pPr>
      <w:r>
        <w:t xml:space="preserve">  mkdir $boot</w:t>
      </w:r>
    </w:p>
    <w:p w14:paraId="11092EC0" w14:textId="77777777" w:rsidR="00CB20CF" w:rsidRDefault="00CB20CF" w:rsidP="00CB20CF">
      <w:pPr>
        <w:pStyle w:val="code"/>
      </w:pPr>
      <w:r>
        <w:t xml:space="preserve">  echo boot clone mountpoint $boot created!</w:t>
      </w:r>
    </w:p>
    <w:p w14:paraId="28534123" w14:textId="77777777" w:rsidR="00CB20CF" w:rsidRDefault="00CB20CF" w:rsidP="00CB20CF">
      <w:pPr>
        <w:pStyle w:val="code"/>
      </w:pPr>
      <w:r>
        <w:t>fi</w:t>
      </w:r>
    </w:p>
    <w:p w14:paraId="1CF696D6" w14:textId="77777777" w:rsidR="00CB20CF" w:rsidRDefault="00CB20CF" w:rsidP="00CB20CF">
      <w:pPr>
        <w:pStyle w:val="code"/>
      </w:pPr>
      <w:r>
        <w:t>if [ ! -d $root ]</w:t>
      </w:r>
    </w:p>
    <w:p w14:paraId="3B054F48" w14:textId="77777777" w:rsidR="00CB20CF" w:rsidRDefault="00CB20CF" w:rsidP="00CB20CF">
      <w:pPr>
        <w:pStyle w:val="code"/>
      </w:pPr>
      <w:r>
        <w:t>then</w:t>
      </w:r>
    </w:p>
    <w:p w14:paraId="55BF5831" w14:textId="77777777" w:rsidR="00CB20CF" w:rsidRDefault="00CB20CF" w:rsidP="00CB20CF">
      <w:pPr>
        <w:pStyle w:val="code"/>
      </w:pPr>
      <w:r>
        <w:t xml:space="preserve">  mkdir $root</w:t>
      </w:r>
    </w:p>
    <w:p w14:paraId="28A7443E" w14:textId="77777777" w:rsidR="00CB20CF" w:rsidRDefault="00CB20CF" w:rsidP="00CB20CF">
      <w:pPr>
        <w:pStyle w:val="code"/>
      </w:pPr>
      <w:r>
        <w:t xml:space="preserve">  echo boot clone mountpoint $root created!</w:t>
      </w:r>
    </w:p>
    <w:p w14:paraId="33F1BC57" w14:textId="77777777" w:rsidR="00CB20CF" w:rsidRDefault="00CB20CF" w:rsidP="00CB20CF">
      <w:pPr>
        <w:pStyle w:val="code"/>
      </w:pPr>
      <w:r>
        <w:t>fi</w:t>
      </w:r>
    </w:p>
    <w:p w14:paraId="5BD329D3" w14:textId="77777777" w:rsidR="00CB20CF" w:rsidRDefault="00CB20CF" w:rsidP="00CB20CF">
      <w:pPr>
        <w:pStyle w:val="code"/>
      </w:pPr>
    </w:p>
    <w:p w14:paraId="4EF863C9" w14:textId="77777777" w:rsidR="00CB20CF" w:rsidRDefault="00CB20CF" w:rsidP="00CB20CF">
      <w:pPr>
        <w:pStyle w:val="code"/>
      </w:pPr>
      <w:r>
        <w:t># mount the boot and root partitions of the clone, assumes NOOB partitions</w:t>
      </w:r>
    </w:p>
    <w:p w14:paraId="2A18F195" w14:textId="77777777" w:rsidR="00CB20CF" w:rsidRDefault="00CB20CF" w:rsidP="00CB20CF">
      <w:pPr>
        <w:pStyle w:val="code"/>
      </w:pPr>
      <w:r>
        <w:t>echo "mounting clone partitions..." &gt;&gt; $log 2&gt;&amp;1</w:t>
      </w:r>
    </w:p>
    <w:p w14:paraId="19F8B99F" w14:textId="77777777" w:rsidR="00CB20CF" w:rsidRDefault="00CB20CF" w:rsidP="00CB20CF">
      <w:pPr>
        <w:pStyle w:val="code"/>
      </w:pPr>
      <w:r>
        <w:t>mount /dev/disk/by-id/$clone-part6 $boot &gt;&gt; $log 2&gt;&amp;1</w:t>
      </w:r>
    </w:p>
    <w:p w14:paraId="75F5D017" w14:textId="77777777" w:rsidR="00CB20CF" w:rsidRDefault="00CB20CF" w:rsidP="00CB20CF">
      <w:pPr>
        <w:pStyle w:val="code"/>
      </w:pPr>
      <w:r>
        <w:t>mount /dev/disk/by-id/$clone-part7 $root &gt;&gt; $log 2&gt;&amp;1</w:t>
      </w:r>
    </w:p>
    <w:p w14:paraId="723CFF8F" w14:textId="77777777" w:rsidR="00CB20CF" w:rsidRDefault="00CB20CF" w:rsidP="00CB20CF">
      <w:pPr>
        <w:pStyle w:val="code"/>
      </w:pPr>
      <w:r>
        <w:t>echo &gt;&gt; $log 2&gt;&amp;1</w:t>
      </w:r>
    </w:p>
    <w:p w14:paraId="2924FEDF" w14:textId="77777777" w:rsidR="00CB20CF" w:rsidRDefault="00CB20CF" w:rsidP="00CB20CF">
      <w:pPr>
        <w:pStyle w:val="code"/>
      </w:pPr>
    </w:p>
    <w:p w14:paraId="0B527679" w14:textId="77777777" w:rsidR="00CB20CF" w:rsidRDefault="00CB20CF" w:rsidP="00CB20CF">
      <w:pPr>
        <w:pStyle w:val="code"/>
      </w:pPr>
      <w:r>
        <w:t># mirror the /boot partition of the main sd card to the clone partition</w:t>
      </w:r>
    </w:p>
    <w:p w14:paraId="7597C20A" w14:textId="77777777" w:rsidR="00CB20CF" w:rsidRDefault="00CB20CF" w:rsidP="00CB20CF">
      <w:pPr>
        <w:pStyle w:val="code"/>
      </w:pPr>
      <w:r>
        <w:t>echo "mirroring /boot partition..." &gt;&gt; $log 2&gt;&amp;1</w:t>
      </w:r>
    </w:p>
    <w:p w14:paraId="59FC01C7" w14:textId="77777777" w:rsidR="00CB20CF" w:rsidRDefault="00CB20CF" w:rsidP="00CB20CF">
      <w:pPr>
        <w:pStyle w:val="code"/>
      </w:pPr>
      <w:r>
        <w:t>rsync -aHv --delete /boot/* $boot/ &gt;&gt; $log 2&gt;&amp;1</w:t>
      </w:r>
    </w:p>
    <w:p w14:paraId="33DD0AC8" w14:textId="77777777" w:rsidR="00CB20CF" w:rsidRDefault="00CB20CF" w:rsidP="00CB20CF">
      <w:pPr>
        <w:pStyle w:val="code"/>
      </w:pPr>
      <w:r>
        <w:t>echo &gt;&gt; $log 2&gt;&amp;1</w:t>
      </w:r>
    </w:p>
    <w:p w14:paraId="41F36C2E" w14:textId="77777777" w:rsidR="00CB20CF" w:rsidRDefault="00CB20CF" w:rsidP="00CB20CF">
      <w:pPr>
        <w:pStyle w:val="code"/>
      </w:pPr>
    </w:p>
    <w:p w14:paraId="3289EC2A" w14:textId="77777777" w:rsidR="00CB20CF" w:rsidRDefault="00CB20CF" w:rsidP="00CB20CF">
      <w:pPr>
        <w:pStyle w:val="code"/>
      </w:pPr>
      <w:r>
        <w:t># mirror the / partition (root) of the main sd card to the clone partition</w:t>
      </w:r>
    </w:p>
    <w:p w14:paraId="7035DDB9" w14:textId="77777777" w:rsidR="00CB20CF" w:rsidRDefault="00CB20CF" w:rsidP="00CB20CF">
      <w:pPr>
        <w:pStyle w:val="code"/>
      </w:pPr>
      <w:r>
        <w:t>echo "mirroring / \(i.e. root\) partition..." &gt;&gt; $log 2&gt;&amp;1</w:t>
      </w:r>
    </w:p>
    <w:p w14:paraId="5D87F392" w14:textId="77777777" w:rsidR="00CB20CF" w:rsidRDefault="00CB20CF" w:rsidP="00CB20CF">
      <w:pPr>
        <w:pStyle w:val="code"/>
      </w:pPr>
      <w:r>
        <w:t># exclude root areas: /backup, /boot, /dev /lost+found, /media, /mnt, /proc, /run, /sys, /tmp</w:t>
      </w:r>
    </w:p>
    <w:p w14:paraId="4398217F" w14:textId="77777777" w:rsidR="00CB20CF" w:rsidRDefault="00CB20CF" w:rsidP="00CB20CF">
      <w:pPr>
        <w:pStyle w:val="code"/>
      </w:pPr>
      <w:r>
        <w:t>echo &gt;&gt; $log 2&gt;&amp;1</w:t>
      </w:r>
    </w:p>
    <w:p w14:paraId="3E49EFD6" w14:textId="77777777" w:rsidR="00CB20CF" w:rsidRDefault="00CB20CF" w:rsidP="00CB20CF">
      <w:pPr>
        <w:pStyle w:val="code"/>
      </w:pPr>
      <w:r>
        <w:t>echo "# mirroring /bin..." &gt;&gt; $log 2&gt;&amp;1</w:t>
      </w:r>
    </w:p>
    <w:p w14:paraId="3582B165" w14:textId="77777777" w:rsidR="00CB20CF" w:rsidRDefault="00CB20CF" w:rsidP="00CB20CF">
      <w:pPr>
        <w:pStyle w:val="code"/>
      </w:pPr>
      <w:r>
        <w:t>rsync -aHv --delete /bin/ $root/bin/ &gt;&gt; $log 2&gt;&amp;1</w:t>
      </w:r>
    </w:p>
    <w:p w14:paraId="71DC428F" w14:textId="77777777" w:rsidR="00CB20CF" w:rsidRDefault="00CB20CF" w:rsidP="00CB20CF">
      <w:pPr>
        <w:pStyle w:val="code"/>
      </w:pPr>
      <w:r>
        <w:t>echo &gt;&gt; $log 2&gt;&amp;1</w:t>
      </w:r>
    </w:p>
    <w:p w14:paraId="29F2641B" w14:textId="77777777" w:rsidR="00CB20CF" w:rsidRDefault="00CB20CF" w:rsidP="00CB20CF">
      <w:pPr>
        <w:pStyle w:val="code"/>
      </w:pPr>
      <w:r>
        <w:t>echo "# mirroring /etc..." &gt;&gt; $log 2&gt;&amp;1</w:t>
      </w:r>
    </w:p>
    <w:p w14:paraId="52F738E6" w14:textId="77777777" w:rsidR="00CB20CF" w:rsidRDefault="00CB20CF" w:rsidP="00CB20CF">
      <w:pPr>
        <w:pStyle w:val="code"/>
      </w:pPr>
      <w:r>
        <w:t>rsync -aHv --delete /etc/ $root/etc/ &gt;&gt; $log 2&gt;&amp;1</w:t>
      </w:r>
    </w:p>
    <w:p w14:paraId="714EA844" w14:textId="77777777" w:rsidR="00CB20CF" w:rsidRDefault="00CB20CF" w:rsidP="00CB20CF">
      <w:pPr>
        <w:pStyle w:val="code"/>
      </w:pPr>
      <w:r>
        <w:lastRenderedPageBreak/>
        <w:t>echo &gt;&gt; $log 2&gt;&amp;1</w:t>
      </w:r>
    </w:p>
    <w:p w14:paraId="719A3B4D" w14:textId="77777777" w:rsidR="00CB20CF" w:rsidRDefault="00CB20CF" w:rsidP="00CB20CF">
      <w:pPr>
        <w:pStyle w:val="code"/>
      </w:pPr>
      <w:r>
        <w:t>echo "# mirroring /home..." &gt;&gt; $log 2&gt;&amp;1</w:t>
      </w:r>
    </w:p>
    <w:p w14:paraId="44E1E9E4" w14:textId="77777777" w:rsidR="00CB20CF" w:rsidRDefault="00CB20CF" w:rsidP="00CB20CF">
      <w:pPr>
        <w:pStyle w:val="code"/>
      </w:pPr>
      <w:r>
        <w:t>rsync -aHv --delete /home/ $root/home/ &gt;&gt; $log 2&gt;&amp;1</w:t>
      </w:r>
    </w:p>
    <w:p w14:paraId="29D69F7B" w14:textId="77777777" w:rsidR="00CB20CF" w:rsidRDefault="00CB20CF" w:rsidP="00CB20CF">
      <w:pPr>
        <w:pStyle w:val="code"/>
      </w:pPr>
      <w:r>
        <w:t>echo &gt;&gt; $log 2&gt;&amp;1</w:t>
      </w:r>
    </w:p>
    <w:p w14:paraId="29B0E862" w14:textId="77777777" w:rsidR="00CB20CF" w:rsidRDefault="00CB20CF" w:rsidP="00CB20CF">
      <w:pPr>
        <w:pStyle w:val="code"/>
      </w:pPr>
      <w:r>
        <w:t>echo "# mirroring /lib..." &gt;&gt; $log 2&gt;&amp;1</w:t>
      </w:r>
    </w:p>
    <w:p w14:paraId="02CFC202" w14:textId="77777777" w:rsidR="00CB20CF" w:rsidRDefault="00CB20CF" w:rsidP="00CB20CF">
      <w:pPr>
        <w:pStyle w:val="code"/>
      </w:pPr>
      <w:r>
        <w:t>rsync -aHv --delete /lib/ $root/lib/ &gt;&gt; $log 2&gt;&amp;1</w:t>
      </w:r>
    </w:p>
    <w:p w14:paraId="7752885C" w14:textId="77777777" w:rsidR="00CB20CF" w:rsidRDefault="00CB20CF" w:rsidP="00CB20CF">
      <w:pPr>
        <w:pStyle w:val="code"/>
      </w:pPr>
      <w:r>
        <w:t>echo &gt;&gt; $log 2&gt;&amp;1</w:t>
      </w:r>
    </w:p>
    <w:p w14:paraId="34463620" w14:textId="77777777" w:rsidR="00CB20CF" w:rsidRDefault="00CB20CF" w:rsidP="00CB20CF">
      <w:pPr>
        <w:pStyle w:val="code"/>
      </w:pPr>
      <w:r>
        <w:t>echo "# mirroring /man..." &gt;&gt; $log 2&gt;&amp;1</w:t>
      </w:r>
    </w:p>
    <w:p w14:paraId="0497280B" w14:textId="77777777" w:rsidR="00CB20CF" w:rsidRDefault="00CB20CF" w:rsidP="00CB20CF">
      <w:pPr>
        <w:pStyle w:val="code"/>
      </w:pPr>
      <w:r>
        <w:t>rsync -aHv --delete /man/ $root/man/ &gt;&gt; $log 2&gt;&amp;1</w:t>
      </w:r>
    </w:p>
    <w:p w14:paraId="35E7ED3D" w14:textId="77777777" w:rsidR="00CB20CF" w:rsidRDefault="00CB20CF" w:rsidP="00CB20CF">
      <w:pPr>
        <w:pStyle w:val="code"/>
      </w:pPr>
      <w:r>
        <w:t>echo &gt;&gt; $log 2&gt;&amp;1</w:t>
      </w:r>
    </w:p>
    <w:p w14:paraId="1D84FC54" w14:textId="77777777" w:rsidR="00CB20CF" w:rsidRDefault="00CB20CF" w:rsidP="00CB20CF">
      <w:pPr>
        <w:pStyle w:val="code"/>
      </w:pPr>
      <w:r>
        <w:t>echo "# mirroring /opt..." &gt;&gt; $log 2&gt;&amp;1</w:t>
      </w:r>
    </w:p>
    <w:p w14:paraId="11D0DAB7" w14:textId="77777777" w:rsidR="00CB20CF" w:rsidRDefault="00CB20CF" w:rsidP="00CB20CF">
      <w:pPr>
        <w:pStyle w:val="code"/>
      </w:pPr>
      <w:r>
        <w:t>rsync -aHv --delete /opt/ $root/opt/ &gt;&gt; $log 2&gt;&amp;1</w:t>
      </w:r>
    </w:p>
    <w:p w14:paraId="14635ACD" w14:textId="77777777" w:rsidR="00CB20CF" w:rsidRDefault="00CB20CF" w:rsidP="00CB20CF">
      <w:pPr>
        <w:pStyle w:val="code"/>
      </w:pPr>
      <w:r>
        <w:t>echo &gt;&gt; $log 2&gt;&amp;1</w:t>
      </w:r>
    </w:p>
    <w:p w14:paraId="429F266A" w14:textId="77777777" w:rsidR="00CB20CF" w:rsidRDefault="00CB20CF" w:rsidP="00CB20CF">
      <w:pPr>
        <w:pStyle w:val="code"/>
      </w:pPr>
      <w:r>
        <w:t>echo "# mirroring /root..." &gt;&gt; $log 2&gt;&amp;1</w:t>
      </w:r>
    </w:p>
    <w:p w14:paraId="6E919655" w14:textId="77777777" w:rsidR="00CB20CF" w:rsidRDefault="00CB20CF" w:rsidP="00CB20CF">
      <w:pPr>
        <w:pStyle w:val="code"/>
      </w:pPr>
      <w:r>
        <w:t>rsync -aHv --delete /root/ $root/root/ &gt;&gt; $log 2&gt;&amp;1</w:t>
      </w:r>
    </w:p>
    <w:p w14:paraId="6241354F" w14:textId="77777777" w:rsidR="00CB20CF" w:rsidRDefault="00CB20CF" w:rsidP="00CB20CF">
      <w:pPr>
        <w:pStyle w:val="code"/>
      </w:pPr>
      <w:r>
        <w:t>echo &gt;&gt; $log 2&gt;&amp;1</w:t>
      </w:r>
    </w:p>
    <w:p w14:paraId="7AA71068" w14:textId="77777777" w:rsidR="00CB20CF" w:rsidRDefault="00CB20CF" w:rsidP="00CB20CF">
      <w:pPr>
        <w:pStyle w:val="code"/>
      </w:pPr>
      <w:r>
        <w:t>echo "# mirroring /sbin..." &gt;&gt; $log 2&gt;&amp;1</w:t>
      </w:r>
    </w:p>
    <w:p w14:paraId="762D5785" w14:textId="77777777" w:rsidR="00CB20CF" w:rsidRDefault="00CB20CF" w:rsidP="00CB20CF">
      <w:pPr>
        <w:pStyle w:val="code"/>
      </w:pPr>
      <w:r>
        <w:t>rsync -aHv --delete /sbin/ $root/sbin/ &gt;&gt; $log 2&gt;&amp;1</w:t>
      </w:r>
    </w:p>
    <w:p w14:paraId="44837F54" w14:textId="77777777" w:rsidR="00CB20CF" w:rsidRDefault="00CB20CF" w:rsidP="00CB20CF">
      <w:pPr>
        <w:pStyle w:val="code"/>
      </w:pPr>
      <w:r>
        <w:t>echo &gt;&gt; $log 2&gt;&amp;1</w:t>
      </w:r>
    </w:p>
    <w:p w14:paraId="03B896A8" w14:textId="77777777" w:rsidR="00CB20CF" w:rsidRDefault="00CB20CF" w:rsidP="00CB20CF">
      <w:pPr>
        <w:pStyle w:val="code"/>
      </w:pPr>
      <w:r>
        <w:t>#echo "# mirroring /selinux..." &gt;&gt; $log 2&gt;&amp;1</w:t>
      </w:r>
    </w:p>
    <w:p w14:paraId="5B78560A" w14:textId="77777777" w:rsidR="00CB20CF" w:rsidRDefault="00CB20CF" w:rsidP="00CB20CF">
      <w:pPr>
        <w:pStyle w:val="code"/>
      </w:pPr>
      <w:r>
        <w:t>#rsync -aHv --delete /selinux/ $root/selinux/ &gt;&gt; $log 2&gt;&amp;1</w:t>
      </w:r>
    </w:p>
    <w:p w14:paraId="3289A183" w14:textId="77777777" w:rsidR="00CB20CF" w:rsidRDefault="00CB20CF" w:rsidP="00CB20CF">
      <w:pPr>
        <w:pStyle w:val="code"/>
      </w:pPr>
      <w:r>
        <w:t>echo &gt;&gt; $log 2&gt;&amp;1</w:t>
      </w:r>
    </w:p>
    <w:p w14:paraId="6505FD4C" w14:textId="77777777" w:rsidR="00CB20CF" w:rsidRDefault="00CB20CF" w:rsidP="00CB20CF">
      <w:pPr>
        <w:pStyle w:val="code"/>
      </w:pPr>
      <w:r>
        <w:t>echo "# mirroring /srv..." &gt;&gt; $log 2&gt;&amp;1</w:t>
      </w:r>
    </w:p>
    <w:p w14:paraId="31D33D3A" w14:textId="77777777" w:rsidR="00CB20CF" w:rsidRDefault="00CB20CF" w:rsidP="00CB20CF">
      <w:pPr>
        <w:pStyle w:val="code"/>
      </w:pPr>
      <w:r>
        <w:t>rsync -aHv --delete /srv/ $root/srv/ &gt;&gt; $log 2&gt;&amp;1</w:t>
      </w:r>
    </w:p>
    <w:p w14:paraId="0FE0B423" w14:textId="77777777" w:rsidR="00CB20CF" w:rsidRDefault="00CB20CF" w:rsidP="00CB20CF">
      <w:pPr>
        <w:pStyle w:val="code"/>
      </w:pPr>
      <w:r>
        <w:t>echo &gt;&gt; $log 2&gt;&amp;1</w:t>
      </w:r>
    </w:p>
    <w:p w14:paraId="3A6B62EE" w14:textId="77777777" w:rsidR="00CB20CF" w:rsidRDefault="00CB20CF" w:rsidP="00CB20CF">
      <w:pPr>
        <w:pStyle w:val="code"/>
      </w:pPr>
      <w:r>
        <w:t>echo "# mirroring /usr..." &gt;&gt; $log 2&gt;&amp;1</w:t>
      </w:r>
    </w:p>
    <w:p w14:paraId="44BF117D" w14:textId="77777777" w:rsidR="00CB20CF" w:rsidRDefault="00CB20CF" w:rsidP="00CB20CF">
      <w:pPr>
        <w:pStyle w:val="code"/>
      </w:pPr>
      <w:r>
        <w:t>rsync -aHv --delete /usr/ $root/usr/ &gt;&gt; $log 2&gt;&amp;1</w:t>
      </w:r>
    </w:p>
    <w:p w14:paraId="710EB7C2" w14:textId="77777777" w:rsidR="00CB20CF" w:rsidRDefault="00CB20CF" w:rsidP="00CB20CF">
      <w:pPr>
        <w:pStyle w:val="code"/>
      </w:pPr>
      <w:r>
        <w:t>echo "# mirroring /var..." &gt;&gt; $log 2&gt;&amp;1</w:t>
      </w:r>
    </w:p>
    <w:p w14:paraId="5CAC7507" w14:textId="77777777" w:rsidR="00CB20CF" w:rsidRDefault="00CB20CF" w:rsidP="00CB20CF">
      <w:pPr>
        <w:pStyle w:val="code"/>
      </w:pPr>
      <w:r>
        <w:t>rsync -aHv --delete /var/ $root/var/ &gt;&gt; $log 2&gt;&amp;1</w:t>
      </w:r>
    </w:p>
    <w:p w14:paraId="5F126894" w14:textId="77777777" w:rsidR="00CB20CF" w:rsidRDefault="00CB20CF" w:rsidP="00CB20CF">
      <w:pPr>
        <w:pStyle w:val="code"/>
      </w:pPr>
      <w:r>
        <w:t>echo &gt;&gt; $log 2&gt;&amp;1</w:t>
      </w:r>
    </w:p>
    <w:p w14:paraId="6042EA34" w14:textId="77777777" w:rsidR="00CB20CF" w:rsidRDefault="00CB20CF" w:rsidP="00CB20CF">
      <w:pPr>
        <w:pStyle w:val="code"/>
      </w:pPr>
      <w:r>
        <w:t>echo &gt;&gt; $log 2&gt;&amp;1</w:t>
      </w:r>
    </w:p>
    <w:p w14:paraId="021FB113" w14:textId="77777777" w:rsidR="00CB20CF" w:rsidRDefault="00CB20CF" w:rsidP="00CB20CF">
      <w:pPr>
        <w:pStyle w:val="code"/>
      </w:pPr>
      <w:r>
        <w:t>echo "checking mounts..." &gt;&gt; $log 2&gt;&amp;1</w:t>
      </w:r>
    </w:p>
    <w:p w14:paraId="14D8D3C3" w14:textId="77777777" w:rsidR="00CB20CF" w:rsidRDefault="00CB20CF" w:rsidP="00CB20CF">
      <w:pPr>
        <w:pStyle w:val="code"/>
      </w:pPr>
      <w:r>
        <w:t>rsync -lptgodv --delete /mnt/* $root/mnt/ &gt;&gt; $log 2&gt;&amp;1</w:t>
      </w:r>
    </w:p>
    <w:p w14:paraId="5D40999C" w14:textId="77777777" w:rsidR="00CB20CF" w:rsidRDefault="00CB20CF" w:rsidP="00CB20CF">
      <w:pPr>
        <w:pStyle w:val="code"/>
      </w:pPr>
      <w:r>
        <w:t>echo "checking symbolic links..." &gt;&gt; $log 2&gt;&amp;1</w:t>
      </w:r>
    </w:p>
    <w:p w14:paraId="1251E83E" w14:textId="77777777" w:rsidR="00CB20CF" w:rsidRDefault="00CB20CF" w:rsidP="00CB20CF">
      <w:pPr>
        <w:pStyle w:val="code"/>
      </w:pPr>
      <w:r>
        <w:t>for s in $( find / -maxdepth 1 -type l ); do</w:t>
      </w:r>
    </w:p>
    <w:p w14:paraId="6B473B95" w14:textId="77777777" w:rsidR="00CB20CF" w:rsidRDefault="00CB20CF" w:rsidP="00CB20CF">
      <w:pPr>
        <w:pStyle w:val="code"/>
      </w:pPr>
      <w:r>
        <w:t xml:space="preserve">    if [ ! -e $root$s ]; then</w:t>
      </w:r>
    </w:p>
    <w:p w14:paraId="26C5B1A6" w14:textId="77777777" w:rsidR="00CB20CF" w:rsidRDefault="00CB20CF" w:rsidP="00CB20CF">
      <w:pPr>
        <w:pStyle w:val="code"/>
      </w:pPr>
      <w:r>
        <w:t xml:space="preserve">        echo "creating symbolic link: $root$s" &gt;&gt; $log 2&gt;&amp;1</w:t>
      </w:r>
    </w:p>
    <w:p w14:paraId="093D0426" w14:textId="77777777" w:rsidR="00CB20CF" w:rsidRDefault="00CB20CF" w:rsidP="00CB20CF">
      <w:pPr>
        <w:pStyle w:val="code"/>
      </w:pPr>
      <w:r>
        <w:t xml:space="preserve">        ln -s $(readlink -f $s) $root$s</w:t>
      </w:r>
    </w:p>
    <w:p w14:paraId="04D4ED4A" w14:textId="77777777" w:rsidR="00CB20CF" w:rsidRDefault="00CB20CF" w:rsidP="00CB20CF">
      <w:pPr>
        <w:pStyle w:val="code"/>
      </w:pPr>
      <w:r>
        <w:t xml:space="preserve">    fi</w:t>
      </w:r>
    </w:p>
    <w:p w14:paraId="779FEE4C" w14:textId="77777777" w:rsidR="00CB20CF" w:rsidRDefault="00CB20CF" w:rsidP="00CB20CF">
      <w:pPr>
        <w:pStyle w:val="code"/>
      </w:pPr>
      <w:r>
        <w:t>done</w:t>
      </w:r>
    </w:p>
    <w:p w14:paraId="4D85BF36" w14:textId="77777777" w:rsidR="00CB20CF" w:rsidRDefault="00CB20CF" w:rsidP="00CB20CF">
      <w:pPr>
        <w:pStyle w:val="code"/>
      </w:pPr>
    </w:p>
    <w:p w14:paraId="1F056026" w14:textId="77777777" w:rsidR="00CB20CF" w:rsidRDefault="00CB20CF" w:rsidP="00CB20CF">
      <w:pPr>
        <w:pStyle w:val="code"/>
      </w:pPr>
    </w:p>
    <w:p w14:paraId="2C464A01" w14:textId="77777777" w:rsidR="00CB20CF" w:rsidRDefault="00CB20CF" w:rsidP="00CB20CF">
      <w:pPr>
        <w:pStyle w:val="code"/>
      </w:pPr>
      <w:r>
        <w:t># unmount partitions...</w:t>
      </w:r>
    </w:p>
    <w:p w14:paraId="1F91C4AF" w14:textId="77777777" w:rsidR="00CB20CF" w:rsidRDefault="00CB20CF" w:rsidP="00CB20CF">
      <w:pPr>
        <w:pStyle w:val="code"/>
      </w:pPr>
      <w:r>
        <w:t>echo "unmounting partitions..." &gt;&gt; $log 2&gt;&amp;1</w:t>
      </w:r>
    </w:p>
    <w:p w14:paraId="36332985" w14:textId="77777777" w:rsidR="00CB20CF" w:rsidRDefault="00CB20CF" w:rsidP="00CB20CF">
      <w:pPr>
        <w:pStyle w:val="code"/>
      </w:pPr>
      <w:r>
        <w:t>umount $boot &gt;&gt; $log 2&gt;&amp;1</w:t>
      </w:r>
    </w:p>
    <w:p w14:paraId="63CC92C7" w14:textId="77777777" w:rsidR="00CB20CF" w:rsidRDefault="00CB20CF" w:rsidP="00CB20CF">
      <w:pPr>
        <w:pStyle w:val="code"/>
      </w:pPr>
      <w:r>
        <w:t>umount $root &gt;&gt; $log 2&gt;&amp;1</w:t>
      </w:r>
    </w:p>
    <w:p w14:paraId="3A27D6BA" w14:textId="77777777" w:rsidR="00CB20CF" w:rsidRDefault="00CB20CF" w:rsidP="00CB20CF">
      <w:pPr>
        <w:pStyle w:val="code"/>
      </w:pPr>
      <w:r>
        <w:t>echo &gt;&gt; $log 2&gt;&amp;1</w:t>
      </w:r>
    </w:p>
    <w:p w14:paraId="25656FC5" w14:textId="77777777" w:rsidR="00CB20CF" w:rsidRDefault="00CB20CF" w:rsidP="00CB20CF">
      <w:pPr>
        <w:pStyle w:val="code"/>
      </w:pPr>
    </w:p>
    <w:p w14:paraId="3F7D9602" w14:textId="77777777" w:rsidR="00CB20CF" w:rsidRDefault="00CB20CF" w:rsidP="00CB20CF">
      <w:pPr>
        <w:pStyle w:val="code"/>
      </w:pPr>
      <w:r>
        <w:t>#cleanup tmp files</w:t>
      </w:r>
    </w:p>
    <w:p w14:paraId="4FF0A278" w14:textId="77777777" w:rsidR="00CB20CF" w:rsidRDefault="00CB20CF" w:rsidP="00CB20CF">
      <w:pPr>
        <w:pStyle w:val="code"/>
      </w:pPr>
      <w:r>
        <w:t>find $logRoot* -mtime +30 | 2&gt;/dev/null xargs -r rm -- &gt;&gt; $log 2&gt;&amp;1</w:t>
      </w:r>
    </w:p>
    <w:p w14:paraId="5D95A3F8" w14:textId="77777777" w:rsidR="00CB20CF" w:rsidRDefault="00CB20CF" w:rsidP="00CB20CF">
      <w:pPr>
        <w:pStyle w:val="code"/>
      </w:pPr>
    </w:p>
    <w:p w14:paraId="50C03AC8" w14:textId="77777777" w:rsidR="00CB20CF" w:rsidRDefault="00CB20CF" w:rsidP="00CB20CF">
      <w:pPr>
        <w:pStyle w:val="code"/>
      </w:pPr>
      <w:r>
        <w:t># report log...</w:t>
      </w:r>
    </w:p>
    <w:p w14:paraId="799BF4C0" w14:textId="77777777" w:rsidR="00CB20CF" w:rsidRDefault="00CB20CF" w:rsidP="00CB20CF">
      <w:pPr>
        <w:pStyle w:val="code"/>
      </w:pPr>
      <w:r>
        <w:t>cp $log $logBase</w:t>
      </w:r>
    </w:p>
    <w:p w14:paraId="6F0971BE" w14:textId="77777777" w:rsidR="00CB20CF" w:rsidRPr="00097C93" w:rsidRDefault="00CB20CF" w:rsidP="00CB20CF">
      <w:pPr>
        <w:pStyle w:val="codefinal"/>
      </w:pPr>
      <w:r>
        <w:t>cat $log | /usr/local/bin/mailto.py "SD CARD BACKUP[$HOSTNAME]"</w:t>
      </w:r>
    </w:p>
    <w:p w14:paraId="41E7C161" w14:textId="77777777" w:rsidR="00CB20CF" w:rsidRDefault="00CB20CF" w:rsidP="00CB20CF">
      <w:pPr>
        <w:pStyle w:val="Heading2"/>
      </w:pPr>
      <w:r>
        <w:t>/usr/local/bin/croncall</w:t>
      </w:r>
    </w:p>
    <w:p w14:paraId="72F28326" w14:textId="77777777" w:rsidR="00CB20CF" w:rsidRPr="00990B70" w:rsidRDefault="00CB20CF" w:rsidP="00CB20CF">
      <w:r>
        <w:t xml:space="preserve">Wrapper script for calling scripts form cron that simply logs the action, mainly for debug. </w:t>
      </w:r>
    </w:p>
    <w:p w14:paraId="5C9E42A3" w14:textId="77777777" w:rsidR="00CB20CF" w:rsidRPr="001E4305" w:rsidRDefault="00CB20CF" w:rsidP="00CB20CF">
      <w:pPr>
        <w:pStyle w:val="code"/>
      </w:pPr>
      <w:r w:rsidRPr="001E4305">
        <w:t>#!/bin/bash</w:t>
      </w:r>
    </w:p>
    <w:p w14:paraId="3E6F4E8B" w14:textId="77777777" w:rsidR="00CB20CF" w:rsidRPr="001E4305" w:rsidRDefault="00CB20CF" w:rsidP="00CB20CF">
      <w:pPr>
        <w:pStyle w:val="code"/>
      </w:pPr>
      <w:r w:rsidRPr="001E4305">
        <w:t># wrapper script to call and log cron jobs</w:t>
      </w:r>
    </w:p>
    <w:p w14:paraId="4F24F07B" w14:textId="77777777" w:rsidR="00CB20CF" w:rsidRPr="001E4305" w:rsidRDefault="00CB20CF" w:rsidP="00CB20CF">
      <w:pPr>
        <w:pStyle w:val="code"/>
      </w:pPr>
    </w:p>
    <w:p w14:paraId="572A6B2F" w14:textId="77777777" w:rsidR="00CB20CF" w:rsidRPr="001E4305" w:rsidRDefault="00CB20CF" w:rsidP="00CB20CF">
      <w:pPr>
        <w:pStyle w:val="code"/>
      </w:pPr>
      <w:r w:rsidRPr="001E4305">
        <w:t>d=`date`</w:t>
      </w:r>
    </w:p>
    <w:p w14:paraId="115ED560" w14:textId="77777777" w:rsidR="00CB20CF" w:rsidRPr="001E4305" w:rsidRDefault="00CB20CF" w:rsidP="00CB20CF">
      <w:pPr>
        <w:pStyle w:val="code"/>
      </w:pPr>
      <w:r w:rsidRPr="001E4305">
        <w:lastRenderedPageBreak/>
        <w:t>log='/tmp/croncall.log'</w:t>
      </w:r>
    </w:p>
    <w:p w14:paraId="7E2C7B8B" w14:textId="77777777" w:rsidR="00CB20CF" w:rsidRPr="001E4305" w:rsidRDefault="00CB20CF" w:rsidP="00CB20CF">
      <w:pPr>
        <w:pStyle w:val="code"/>
      </w:pPr>
      <w:r>
        <w:t>v</w:t>
      </w:r>
      <w:r w:rsidRPr="001E4305">
        <w:t>log='/</w:t>
      </w:r>
      <w:r>
        <w:t>var/log</w:t>
      </w:r>
      <w:r w:rsidRPr="001E4305">
        <w:t>/croncall.log'</w:t>
      </w:r>
    </w:p>
    <w:p w14:paraId="0B8C8221" w14:textId="77777777" w:rsidR="00CB20CF" w:rsidRPr="001E4305" w:rsidRDefault="00CB20CF" w:rsidP="00CB20CF">
      <w:pPr>
        <w:pStyle w:val="code"/>
      </w:pPr>
    </w:p>
    <w:p w14:paraId="2868DE91" w14:textId="77777777" w:rsidR="00CB20CF" w:rsidRPr="001E4305" w:rsidRDefault="00CB20CF" w:rsidP="00CB20CF">
      <w:pPr>
        <w:pStyle w:val="code"/>
      </w:pPr>
      <w:r w:rsidRPr="001E4305">
        <w:t>echo "[$d] $*" &gt;&gt; $log 2&gt;&amp;1</w:t>
      </w:r>
    </w:p>
    <w:p w14:paraId="5A2F2B74" w14:textId="77777777" w:rsidR="00CB20CF" w:rsidRPr="001E4305" w:rsidRDefault="00CB20CF" w:rsidP="00CB20CF">
      <w:pPr>
        <w:pStyle w:val="code"/>
      </w:pPr>
    </w:p>
    <w:p w14:paraId="5EA2E59E" w14:textId="77777777" w:rsidR="00CB20CF" w:rsidRPr="001E4305" w:rsidRDefault="00CB20CF" w:rsidP="00CB20CF">
      <w:pPr>
        <w:pStyle w:val="code"/>
      </w:pPr>
      <w:r w:rsidRPr="001E4305">
        <w:t># set a working path since cron does not run in a shell...</w:t>
      </w:r>
    </w:p>
    <w:p w14:paraId="2A4FCE7E" w14:textId="77777777" w:rsidR="00CB20CF" w:rsidRDefault="00CB20CF" w:rsidP="00CB20CF">
      <w:pPr>
        <w:pStyle w:val="code"/>
      </w:pPr>
      <w:r w:rsidRPr="000526B6">
        <w:t>PATH="/usr/local/sbin:/usr/local/bin:/usr/sbin:/usr/bin:/sbin:/bin:$PATH"</w:t>
      </w:r>
    </w:p>
    <w:p w14:paraId="52B1876C" w14:textId="77777777" w:rsidR="00CB20CF" w:rsidRPr="001E4305" w:rsidRDefault="00CB20CF" w:rsidP="00CB20CF">
      <w:pPr>
        <w:pStyle w:val="code"/>
      </w:pPr>
      <w:r w:rsidRPr="001E4305">
        <w:t>#echo "  PATH: $PATH" &gt;&gt; $log 2&gt;&amp;1</w:t>
      </w:r>
    </w:p>
    <w:p w14:paraId="7FA5174B" w14:textId="77777777" w:rsidR="00CB20CF" w:rsidRDefault="00CB20CF" w:rsidP="00CB20CF">
      <w:pPr>
        <w:pStyle w:val="code"/>
      </w:pPr>
    </w:p>
    <w:p w14:paraId="7B7B8903" w14:textId="77777777" w:rsidR="00CB20CF" w:rsidRDefault="00CB20CF" w:rsidP="00CB20CF">
      <w:pPr>
        <w:pStyle w:val="code"/>
      </w:pPr>
      <w:r>
        <w:t># save a truncated version (as tmp clears on power cycle)</w:t>
      </w:r>
    </w:p>
    <w:p w14:paraId="4D44202A" w14:textId="77777777" w:rsidR="00CB20CF" w:rsidRDefault="00CB20CF" w:rsidP="00CB20CF">
      <w:pPr>
        <w:pStyle w:val="code"/>
      </w:pPr>
      <w:r>
        <w:t>tail –n 40 $log &gt; $vlog</w:t>
      </w:r>
    </w:p>
    <w:p w14:paraId="4992D0A3" w14:textId="77777777" w:rsidR="00CB20CF" w:rsidRPr="001E4305" w:rsidRDefault="00CB20CF" w:rsidP="00CB20CF">
      <w:pPr>
        <w:pStyle w:val="code"/>
      </w:pPr>
    </w:p>
    <w:p w14:paraId="205ACDD7" w14:textId="77777777" w:rsidR="00CB20CF" w:rsidRPr="001E4305" w:rsidRDefault="00CB20CF" w:rsidP="00CB20CF">
      <w:pPr>
        <w:pStyle w:val="code"/>
      </w:pPr>
      <w:r w:rsidRPr="001E4305">
        <w:t># call the task script with any parameters...</w:t>
      </w:r>
    </w:p>
    <w:p w14:paraId="569775AA" w14:textId="77777777" w:rsidR="00CB20CF" w:rsidRPr="001E4305" w:rsidRDefault="00CB20CF" w:rsidP="00CB20CF">
      <w:pPr>
        <w:pStyle w:val="code"/>
      </w:pPr>
      <w:r w:rsidRPr="001E4305">
        <w:t># $* = $1 ...</w:t>
      </w:r>
    </w:p>
    <w:p w14:paraId="0B89DC51" w14:textId="77777777" w:rsidR="00CB20CF" w:rsidRDefault="00CB20CF" w:rsidP="00CB20CF">
      <w:pPr>
        <w:pStyle w:val="codefinal"/>
      </w:pPr>
      <w:r>
        <w:t>$*</w:t>
      </w:r>
    </w:p>
    <w:p w14:paraId="2E497C2F" w14:textId="77777777" w:rsidR="00CB20CF" w:rsidRDefault="00CB20CF" w:rsidP="00CB20CF">
      <w:pPr>
        <w:pStyle w:val="Heading2"/>
      </w:pPr>
      <w:r>
        <w:t>/usr/local/bin/gotmux</w:t>
      </w:r>
    </w:p>
    <w:p w14:paraId="542DDFD4" w14:textId="77777777" w:rsidR="00CB20CF" w:rsidRPr="00EC67E6" w:rsidRDefault="00CB20CF" w:rsidP="00CB20CF">
      <w:r>
        <w:t xml:space="preserve">Shortcut “GOT MUX” (or GO TMUX) command that attaches a user to their predefined tmux session with $USER session name. See </w:t>
      </w:r>
      <w:r w:rsidRPr="00EC67E6">
        <w:rPr>
          <w:i/>
        </w:rPr>
        <w:fldChar w:fldCharType="begin"/>
      </w:r>
      <w:r w:rsidRPr="00EC67E6">
        <w:rPr>
          <w:i/>
        </w:rPr>
        <w:instrText xml:space="preserve"> REF _Ref427329474 \h </w:instrText>
      </w:r>
      <w:r>
        <w:rPr>
          <w:i/>
        </w:rPr>
        <w:instrText xml:space="preserve"> \* MERGEFORMAT </w:instrText>
      </w:r>
      <w:r w:rsidRPr="00EC67E6">
        <w:rPr>
          <w:i/>
        </w:rPr>
      </w:r>
      <w:r w:rsidRPr="00EC67E6">
        <w:rPr>
          <w:i/>
        </w:rPr>
        <w:fldChar w:fldCharType="separate"/>
      </w:r>
      <w:r w:rsidRPr="00EC67E6">
        <w:rPr>
          <w:i/>
        </w:rPr>
        <w:t>~/.tmux.init</w:t>
      </w:r>
      <w:r w:rsidRPr="00EC67E6">
        <w:rPr>
          <w:i/>
        </w:rPr>
        <w:fldChar w:fldCharType="end"/>
      </w:r>
      <w:r>
        <w:t xml:space="preserve"> for info on starting a user specific session.</w:t>
      </w:r>
    </w:p>
    <w:p w14:paraId="7EF0B02A" w14:textId="77777777" w:rsidR="00CB20CF" w:rsidRDefault="00CB20CF" w:rsidP="00CB20CF">
      <w:pPr>
        <w:pStyle w:val="code"/>
      </w:pPr>
      <w:r>
        <w:t>#!/bin/bash</w:t>
      </w:r>
    </w:p>
    <w:p w14:paraId="72A32787" w14:textId="77777777" w:rsidR="00CB20CF" w:rsidRDefault="00CB20CF" w:rsidP="00CB20CF">
      <w:pPr>
        <w:pStyle w:val="code"/>
      </w:pPr>
      <w:r>
        <w:t># start user specific tmux session</w:t>
      </w:r>
    </w:p>
    <w:p w14:paraId="78305203" w14:textId="77777777" w:rsidR="00CB20CF" w:rsidRDefault="00CB20CF" w:rsidP="00CB20CF">
      <w:pPr>
        <w:pStyle w:val="code"/>
      </w:pPr>
    </w:p>
    <w:p w14:paraId="70C7338C" w14:textId="77777777" w:rsidR="00CB20CF" w:rsidRDefault="00CB20CF" w:rsidP="00CB20CF">
      <w:pPr>
        <w:pStyle w:val="code"/>
      </w:pPr>
      <w:r>
        <w:t>who=${1-$USER}</w:t>
      </w:r>
    </w:p>
    <w:p w14:paraId="251188CF" w14:textId="77777777" w:rsidR="00CB20CF" w:rsidRDefault="00CB20CF" w:rsidP="00CB20CF">
      <w:pPr>
        <w:pStyle w:val="code"/>
      </w:pPr>
      <w:r>
        <w:t>echo "WHO: '$who'"</w:t>
      </w:r>
    </w:p>
    <w:p w14:paraId="2CBA25EC" w14:textId="77777777" w:rsidR="00CB20CF" w:rsidRDefault="00CB20CF" w:rsidP="00CB20CF">
      <w:pPr>
        <w:pStyle w:val="code"/>
      </w:pPr>
    </w:p>
    <w:p w14:paraId="7C4D9577" w14:textId="77777777" w:rsidR="00CB20CF" w:rsidRDefault="00CB20CF" w:rsidP="00CB20CF">
      <w:pPr>
        <w:pStyle w:val="code"/>
      </w:pPr>
      <w:r>
        <w:t>if [ "$who" == "$USER" ]; then</w:t>
      </w:r>
    </w:p>
    <w:p w14:paraId="476BE20D" w14:textId="77777777" w:rsidR="00CB20CF" w:rsidRDefault="00CB20CF" w:rsidP="00CB20CF">
      <w:pPr>
        <w:pStyle w:val="code"/>
      </w:pPr>
      <w:r>
        <w:t xml:space="preserve">    tmux attach-session -t $who</w:t>
      </w:r>
    </w:p>
    <w:p w14:paraId="10CBF540" w14:textId="77777777" w:rsidR="00CB20CF" w:rsidRDefault="00CB20CF" w:rsidP="00CB20CF">
      <w:pPr>
        <w:pStyle w:val="code"/>
      </w:pPr>
      <w:r>
        <w:t>else</w:t>
      </w:r>
    </w:p>
    <w:p w14:paraId="7B8C5AA2" w14:textId="77777777" w:rsidR="00CB20CF" w:rsidRDefault="00CB20CF" w:rsidP="00CB20CF">
      <w:pPr>
        <w:pStyle w:val="code"/>
      </w:pPr>
      <w:r>
        <w:t xml:space="preserve">    su $who -c "tmux attach-session -t $who"</w:t>
      </w:r>
    </w:p>
    <w:p w14:paraId="527DF681" w14:textId="77777777" w:rsidR="00CB20CF" w:rsidRDefault="00CB20CF" w:rsidP="00CB20CF">
      <w:pPr>
        <w:pStyle w:val="code"/>
      </w:pPr>
      <w:r>
        <w:t>fi</w:t>
      </w:r>
    </w:p>
    <w:p w14:paraId="67BC84B3" w14:textId="77777777" w:rsidR="00CB20CF" w:rsidRDefault="00CB20CF" w:rsidP="00CB20CF">
      <w:pPr>
        <w:pStyle w:val="Heading2"/>
      </w:pPr>
      <w:r w:rsidRPr="00B53038">
        <w:t>/usr/local/bin/</w:t>
      </w:r>
      <w:r>
        <w:t>mailto.py</w:t>
      </w:r>
    </w:p>
    <w:p w14:paraId="463BB373" w14:textId="77777777" w:rsidR="00CB20CF" w:rsidRPr="00990B70" w:rsidRDefault="00CB20CF" w:rsidP="00CB20CF">
      <w:r>
        <w:t xml:space="preserve">Script called from other scripts that emails log files and other information based on system actions. </w:t>
      </w:r>
      <w:r>
        <w:br/>
      </w:r>
      <w:r w:rsidRPr="00726EC7">
        <w:rPr>
          <w:rStyle w:val="example"/>
        </w:rPr>
        <w:t>Be sure to change the user and server specific information below highlighted in red.</w:t>
      </w:r>
    </w:p>
    <w:p w14:paraId="7B60163F" w14:textId="77777777" w:rsidR="00CB20CF" w:rsidRDefault="00CB20CF" w:rsidP="00CB20CF">
      <w:pPr>
        <w:pStyle w:val="code"/>
      </w:pPr>
      <w:r>
        <w:t>#!/usr/bin/python</w:t>
      </w:r>
    </w:p>
    <w:p w14:paraId="30425610" w14:textId="77777777" w:rsidR="00CB20CF" w:rsidRDefault="00CB20CF" w:rsidP="00CB20CF">
      <w:pPr>
        <w:pStyle w:val="code"/>
      </w:pPr>
    </w:p>
    <w:p w14:paraId="7BEC824B" w14:textId="77777777" w:rsidR="00CB20CF" w:rsidRDefault="00CB20CF" w:rsidP="00CB20CF">
      <w:pPr>
        <w:pStyle w:val="code"/>
      </w:pPr>
      <w:r>
        <w:t>import sys</w:t>
      </w:r>
    </w:p>
    <w:p w14:paraId="3B4F7952" w14:textId="77777777" w:rsidR="00CB20CF" w:rsidRDefault="00CB20CF" w:rsidP="00CB20CF">
      <w:pPr>
        <w:pStyle w:val="code"/>
      </w:pPr>
      <w:r>
        <w:t>import smtplib</w:t>
      </w:r>
    </w:p>
    <w:p w14:paraId="72EE2537" w14:textId="77777777" w:rsidR="00CB20CF" w:rsidRDefault="00CB20CF" w:rsidP="00CB20CF">
      <w:pPr>
        <w:pStyle w:val="code"/>
      </w:pPr>
      <w:r>
        <w:t>from email.mime.multipart import MIMEMultipart</w:t>
      </w:r>
    </w:p>
    <w:p w14:paraId="3516946F" w14:textId="77777777" w:rsidR="00CB20CF" w:rsidRDefault="00CB20CF" w:rsidP="00CB20CF">
      <w:pPr>
        <w:pStyle w:val="code"/>
      </w:pPr>
      <w:r>
        <w:t>from email.mime.text import MIMEText</w:t>
      </w:r>
    </w:p>
    <w:p w14:paraId="3E493E11" w14:textId="77777777" w:rsidR="00CB20CF" w:rsidRDefault="00CB20CF" w:rsidP="00CB20CF">
      <w:pPr>
        <w:pStyle w:val="code"/>
      </w:pPr>
    </w:p>
    <w:p w14:paraId="1ADEE08E" w14:textId="77777777" w:rsidR="00CB20CF" w:rsidRDefault="00CB20CF" w:rsidP="00CB20CF">
      <w:pPr>
        <w:pStyle w:val="code"/>
      </w:pPr>
      <w:r>
        <w:t># compose fields...</w:t>
      </w:r>
    </w:p>
    <w:p w14:paraId="73595AE9" w14:textId="77777777" w:rsidR="00CB20CF" w:rsidRPr="00726EC7" w:rsidRDefault="00CB20CF" w:rsidP="00CB20CF">
      <w:pPr>
        <w:pStyle w:val="code"/>
        <w:rPr>
          <w:rStyle w:val="example"/>
        </w:rPr>
      </w:pPr>
      <w:r w:rsidRPr="00726EC7">
        <w:rPr>
          <w:rStyle w:val="example"/>
        </w:rPr>
        <w:t>subject = "</w:t>
      </w:r>
      <w:r>
        <w:rPr>
          <w:rStyle w:val="example"/>
        </w:rPr>
        <w:t>SARANAM</w:t>
      </w:r>
      <w:r w:rsidRPr="00726EC7">
        <w:rPr>
          <w:rStyle w:val="example"/>
        </w:rPr>
        <w:t xml:space="preserve"> </w:t>
      </w:r>
      <w:r>
        <w:rPr>
          <w:rStyle w:val="example"/>
        </w:rPr>
        <w:t>CASITA</w:t>
      </w:r>
      <w:r w:rsidRPr="00726EC7">
        <w:rPr>
          <w:rStyle w:val="example"/>
        </w:rPr>
        <w:t xml:space="preserve"> SCRIPT: " + sys.argv[1]</w:t>
      </w:r>
    </w:p>
    <w:p w14:paraId="460186BE" w14:textId="77777777" w:rsidR="00CB20CF" w:rsidRDefault="00CB20CF" w:rsidP="00CB20CF">
      <w:pPr>
        <w:pStyle w:val="code"/>
      </w:pPr>
      <w:r>
        <w:t>if len(sys.argv)&gt;2:</w:t>
      </w:r>
    </w:p>
    <w:p w14:paraId="439B08A8" w14:textId="77777777" w:rsidR="00CB20CF" w:rsidRDefault="00CB20CF" w:rsidP="00CB20CF">
      <w:pPr>
        <w:pStyle w:val="code"/>
      </w:pPr>
      <w:r>
        <w:t xml:space="preserve">  you = ','.join(sys.argv[2:])</w:t>
      </w:r>
    </w:p>
    <w:p w14:paraId="2DA7E282" w14:textId="77777777" w:rsidR="00CB20CF" w:rsidRDefault="00CB20CF" w:rsidP="00CB20CF">
      <w:pPr>
        <w:pStyle w:val="code"/>
      </w:pPr>
      <w:r>
        <w:t>else:</w:t>
      </w:r>
    </w:p>
    <w:p w14:paraId="1CA96806" w14:textId="3009B9D4" w:rsidR="00CB20CF" w:rsidRPr="00726EC7" w:rsidRDefault="00CB20CF" w:rsidP="00CB20CF">
      <w:pPr>
        <w:pStyle w:val="code"/>
        <w:rPr>
          <w:rStyle w:val="example"/>
        </w:rPr>
      </w:pPr>
      <w:r w:rsidRPr="00726EC7">
        <w:rPr>
          <w:rStyle w:val="example"/>
        </w:rPr>
        <w:t xml:space="preserve">  you = "</w:t>
      </w:r>
      <w:r w:rsidR="008F2040">
        <w:rPr>
          <w:rStyle w:val="example"/>
        </w:rPr>
        <w:t>email-address</w:t>
      </w:r>
      <w:r w:rsidRPr="00726EC7">
        <w:rPr>
          <w:rStyle w:val="example"/>
        </w:rPr>
        <w:t>"</w:t>
      </w:r>
    </w:p>
    <w:p w14:paraId="2A087D02" w14:textId="7D7F0B3F" w:rsidR="00CB20CF" w:rsidRPr="00726EC7" w:rsidRDefault="00CB20CF" w:rsidP="00CB20CF">
      <w:pPr>
        <w:pStyle w:val="code"/>
        <w:rPr>
          <w:rStyle w:val="example"/>
        </w:rPr>
      </w:pPr>
      <w:r w:rsidRPr="00726EC7">
        <w:rPr>
          <w:rStyle w:val="example"/>
        </w:rPr>
        <w:t xml:space="preserve">me = </w:t>
      </w:r>
      <w:r w:rsidR="008F2040" w:rsidRPr="00726EC7">
        <w:rPr>
          <w:rStyle w:val="example"/>
        </w:rPr>
        <w:t>"</w:t>
      </w:r>
      <w:r w:rsidR="008F2040">
        <w:rPr>
          <w:rStyle w:val="example"/>
        </w:rPr>
        <w:t>email-address</w:t>
      </w:r>
      <w:r w:rsidR="008F2040" w:rsidRPr="00726EC7">
        <w:rPr>
          <w:rStyle w:val="example"/>
        </w:rPr>
        <w:t>"</w:t>
      </w:r>
    </w:p>
    <w:p w14:paraId="22B06C80" w14:textId="77777777" w:rsidR="00CB20CF" w:rsidRPr="00726EC7" w:rsidRDefault="00CB20CF" w:rsidP="00CB20CF">
      <w:pPr>
        <w:pStyle w:val="code"/>
        <w:rPr>
          <w:rStyle w:val="example"/>
        </w:rPr>
      </w:pPr>
      <w:r w:rsidRPr="00726EC7">
        <w:rPr>
          <w:rStyle w:val="example"/>
        </w:rPr>
        <w:t>server = "mail.noip.com"</w:t>
      </w:r>
    </w:p>
    <w:p w14:paraId="653F3BDF" w14:textId="77777777" w:rsidR="00CB20CF" w:rsidRPr="00726EC7" w:rsidRDefault="00CB20CF" w:rsidP="00CB20CF">
      <w:pPr>
        <w:pStyle w:val="code"/>
        <w:rPr>
          <w:rStyle w:val="example"/>
        </w:rPr>
      </w:pPr>
      <w:r w:rsidRPr="00726EC7">
        <w:rPr>
          <w:rStyle w:val="example"/>
        </w:rPr>
        <w:t>port = "465"</w:t>
      </w:r>
    </w:p>
    <w:p w14:paraId="45E8BDE4" w14:textId="19B16A82" w:rsidR="00CB20CF" w:rsidRPr="00726EC7" w:rsidRDefault="00CB20CF" w:rsidP="00CB20CF">
      <w:pPr>
        <w:pStyle w:val="code"/>
        <w:rPr>
          <w:rStyle w:val="example"/>
        </w:rPr>
      </w:pPr>
      <w:r w:rsidRPr="00726EC7">
        <w:rPr>
          <w:rStyle w:val="example"/>
        </w:rPr>
        <w:t xml:space="preserve">username = </w:t>
      </w:r>
      <w:r w:rsidR="008F2040">
        <w:rPr>
          <w:rStyle w:val="example"/>
        </w:rPr>
        <w:t>"username</w:t>
      </w:r>
      <w:r w:rsidRPr="00726EC7">
        <w:rPr>
          <w:rStyle w:val="example"/>
        </w:rPr>
        <w:t>"</w:t>
      </w:r>
    </w:p>
    <w:p w14:paraId="0CC9B28A" w14:textId="77777777" w:rsidR="00CB20CF" w:rsidRPr="00726EC7" w:rsidRDefault="00CB20CF" w:rsidP="00CB20CF">
      <w:pPr>
        <w:pStyle w:val="code"/>
        <w:rPr>
          <w:rStyle w:val="example"/>
        </w:rPr>
      </w:pPr>
      <w:r w:rsidRPr="00726EC7">
        <w:rPr>
          <w:rStyle w:val="example"/>
        </w:rPr>
        <w:t>pw = "**********"</w:t>
      </w:r>
    </w:p>
    <w:p w14:paraId="30D32263" w14:textId="77777777" w:rsidR="00CB20CF" w:rsidRDefault="00CB20CF" w:rsidP="00CB20CF">
      <w:pPr>
        <w:pStyle w:val="code"/>
      </w:pPr>
      <w:r>
        <w:t>message = ''</w:t>
      </w:r>
    </w:p>
    <w:p w14:paraId="2EDB0A08" w14:textId="77777777" w:rsidR="00CB20CF" w:rsidRDefault="00CB20CF" w:rsidP="00CB20CF">
      <w:pPr>
        <w:pStyle w:val="code"/>
      </w:pPr>
      <w:r>
        <w:t>for line in sys.stdin:</w:t>
      </w:r>
    </w:p>
    <w:p w14:paraId="241C951F" w14:textId="77777777" w:rsidR="00CB20CF" w:rsidRDefault="00CB20CF" w:rsidP="00CB20CF">
      <w:pPr>
        <w:pStyle w:val="code"/>
      </w:pPr>
      <w:r>
        <w:t xml:space="preserve">  message += line</w:t>
      </w:r>
    </w:p>
    <w:p w14:paraId="77919349" w14:textId="77777777" w:rsidR="00CB20CF" w:rsidRDefault="00CB20CF" w:rsidP="00CB20CF">
      <w:pPr>
        <w:pStyle w:val="code"/>
      </w:pPr>
    </w:p>
    <w:p w14:paraId="26CC4D3C" w14:textId="77777777" w:rsidR="00CB20CF" w:rsidRDefault="00CB20CF" w:rsidP="00CB20CF">
      <w:pPr>
        <w:pStyle w:val="code"/>
      </w:pPr>
      <w:r>
        <w:t># Create message container - the correct MIME type is multipart/alternative.</w:t>
      </w:r>
    </w:p>
    <w:p w14:paraId="06BBB810" w14:textId="77777777" w:rsidR="00CB20CF" w:rsidRDefault="00CB20CF" w:rsidP="00CB20CF">
      <w:pPr>
        <w:pStyle w:val="code"/>
      </w:pPr>
      <w:r>
        <w:t>msg = MIMEMultipart('alternative')</w:t>
      </w:r>
    </w:p>
    <w:p w14:paraId="6A90F94E" w14:textId="77777777" w:rsidR="00CB20CF" w:rsidRDefault="00CB20CF" w:rsidP="00CB20CF">
      <w:pPr>
        <w:pStyle w:val="code"/>
      </w:pPr>
      <w:r>
        <w:t>msg['Subject'] = subject</w:t>
      </w:r>
    </w:p>
    <w:p w14:paraId="56B907B7" w14:textId="77777777" w:rsidR="00CB20CF" w:rsidRDefault="00CB20CF" w:rsidP="00CB20CF">
      <w:pPr>
        <w:pStyle w:val="code"/>
      </w:pPr>
      <w:r>
        <w:lastRenderedPageBreak/>
        <w:t>msg['From'] = me</w:t>
      </w:r>
    </w:p>
    <w:p w14:paraId="1369E448" w14:textId="77777777" w:rsidR="00CB20CF" w:rsidRDefault="00CB20CF" w:rsidP="00CB20CF">
      <w:pPr>
        <w:pStyle w:val="code"/>
      </w:pPr>
      <w:r>
        <w:t>msg['To'] = you</w:t>
      </w:r>
    </w:p>
    <w:p w14:paraId="606747BD" w14:textId="77777777" w:rsidR="00CB20CF" w:rsidRDefault="00CB20CF" w:rsidP="00CB20CF">
      <w:pPr>
        <w:pStyle w:val="code"/>
      </w:pPr>
      <w:r>
        <w:t># Create the body of the message (a plain-text and an HTML version).</w:t>
      </w:r>
    </w:p>
    <w:p w14:paraId="75381697" w14:textId="77777777" w:rsidR="00CB20CF" w:rsidRDefault="00CB20CF" w:rsidP="00CB20CF">
      <w:pPr>
        <w:pStyle w:val="code"/>
      </w:pPr>
      <w:r>
        <w:t>text = "Automatic script ..."</w:t>
      </w:r>
    </w:p>
    <w:p w14:paraId="03C7A581" w14:textId="77777777" w:rsidR="00CB20CF" w:rsidRDefault="00CB20CF" w:rsidP="00CB20CF">
      <w:pPr>
        <w:pStyle w:val="code"/>
      </w:pPr>
      <w:r>
        <w:t>html = """\</w:t>
      </w:r>
    </w:p>
    <w:p w14:paraId="1D250914" w14:textId="77777777" w:rsidR="00CB20CF" w:rsidRDefault="00CB20CF" w:rsidP="00CB20CF">
      <w:pPr>
        <w:pStyle w:val="code"/>
      </w:pPr>
      <w:r>
        <w:t>&lt;html&gt;</w:t>
      </w:r>
    </w:p>
    <w:p w14:paraId="30D9F51F" w14:textId="77777777" w:rsidR="00CB20CF" w:rsidRDefault="00CB20CF" w:rsidP="00CB20CF">
      <w:pPr>
        <w:pStyle w:val="code"/>
      </w:pPr>
      <w:r>
        <w:t xml:space="preserve">  &lt;head&gt;&lt;/head&gt;</w:t>
      </w:r>
    </w:p>
    <w:p w14:paraId="349D6A39" w14:textId="77777777" w:rsidR="00CB20CF" w:rsidRDefault="00CB20CF" w:rsidP="00CB20CF">
      <w:pPr>
        <w:pStyle w:val="code"/>
      </w:pPr>
      <w:r>
        <w:t xml:space="preserve">  &lt;body&gt;</w:t>
      </w:r>
    </w:p>
    <w:p w14:paraId="1600DCE2" w14:textId="77777777" w:rsidR="00CB20CF" w:rsidRDefault="00CB20CF" w:rsidP="00CB20CF">
      <w:pPr>
        <w:pStyle w:val="code"/>
      </w:pPr>
      <w:r>
        <w:t xml:space="preserve">    &lt;p&gt;%s&lt;/p&gt;</w:t>
      </w:r>
    </w:p>
    <w:p w14:paraId="3A268B37" w14:textId="77777777" w:rsidR="00CB20CF" w:rsidRDefault="00CB20CF" w:rsidP="00CB20CF">
      <w:pPr>
        <w:pStyle w:val="code"/>
      </w:pPr>
      <w:r>
        <w:t xml:space="preserve">    &lt;pre&gt;%s&lt;/pre&gt;</w:t>
      </w:r>
    </w:p>
    <w:p w14:paraId="73B790E6" w14:textId="77777777" w:rsidR="00CB20CF" w:rsidRDefault="00CB20CF" w:rsidP="00CB20CF">
      <w:pPr>
        <w:pStyle w:val="code"/>
      </w:pPr>
      <w:r>
        <w:t xml:space="preserve">  &lt;/body&gt;</w:t>
      </w:r>
    </w:p>
    <w:p w14:paraId="643EB22D" w14:textId="77777777" w:rsidR="00CB20CF" w:rsidRDefault="00CB20CF" w:rsidP="00CB20CF">
      <w:pPr>
        <w:pStyle w:val="code"/>
      </w:pPr>
      <w:r>
        <w:t>&lt;/html&gt;</w:t>
      </w:r>
    </w:p>
    <w:p w14:paraId="54465478" w14:textId="77777777" w:rsidR="00CB20CF" w:rsidRDefault="00CB20CF" w:rsidP="00CB20CF">
      <w:pPr>
        <w:pStyle w:val="code"/>
      </w:pPr>
      <w:r>
        <w:t>""" % (subject,message)</w:t>
      </w:r>
    </w:p>
    <w:p w14:paraId="29235D8E" w14:textId="77777777" w:rsidR="00CB20CF" w:rsidRDefault="00CB20CF" w:rsidP="00CB20CF">
      <w:pPr>
        <w:pStyle w:val="code"/>
      </w:pPr>
    </w:p>
    <w:p w14:paraId="4CC8E1E2" w14:textId="77777777" w:rsidR="00CB20CF" w:rsidRDefault="00CB20CF" w:rsidP="00CB20CF">
      <w:pPr>
        <w:pStyle w:val="code"/>
      </w:pPr>
      <w:r>
        <w:t># Record the MIME types of both parts - text/plain and text/html.</w:t>
      </w:r>
    </w:p>
    <w:p w14:paraId="518E7803" w14:textId="77777777" w:rsidR="00CB20CF" w:rsidRDefault="00CB20CF" w:rsidP="00CB20CF">
      <w:pPr>
        <w:pStyle w:val="code"/>
      </w:pPr>
      <w:r>
        <w:t>part1 = MIMEText(text, 'plain')</w:t>
      </w:r>
    </w:p>
    <w:p w14:paraId="619EEDEB" w14:textId="77777777" w:rsidR="00CB20CF" w:rsidRDefault="00CB20CF" w:rsidP="00CB20CF">
      <w:pPr>
        <w:pStyle w:val="code"/>
      </w:pPr>
      <w:r>
        <w:t>part2 = MIMEText(html, 'html')</w:t>
      </w:r>
    </w:p>
    <w:p w14:paraId="291A409E" w14:textId="77777777" w:rsidR="00CB20CF" w:rsidRDefault="00CB20CF" w:rsidP="00CB20CF">
      <w:pPr>
        <w:pStyle w:val="code"/>
      </w:pPr>
    </w:p>
    <w:p w14:paraId="6F2DA49E" w14:textId="77777777" w:rsidR="00CB20CF" w:rsidRDefault="00CB20CF" w:rsidP="00CB20CF">
      <w:pPr>
        <w:pStyle w:val="code"/>
      </w:pPr>
      <w:r>
        <w:t># Attach parts into message container.</w:t>
      </w:r>
    </w:p>
    <w:p w14:paraId="45113C95" w14:textId="77777777" w:rsidR="00CB20CF" w:rsidRDefault="00CB20CF" w:rsidP="00CB20CF">
      <w:pPr>
        <w:pStyle w:val="code"/>
      </w:pPr>
      <w:r>
        <w:t># According to RFC 2046, the last part of a multipart message, in this case</w:t>
      </w:r>
    </w:p>
    <w:p w14:paraId="414DEB48" w14:textId="77777777" w:rsidR="00CB20CF" w:rsidRDefault="00CB20CF" w:rsidP="00CB20CF">
      <w:pPr>
        <w:pStyle w:val="code"/>
      </w:pPr>
      <w:r>
        <w:t># the HTML message, is best and preferred.</w:t>
      </w:r>
    </w:p>
    <w:p w14:paraId="65480A1D" w14:textId="77777777" w:rsidR="00CB20CF" w:rsidRDefault="00CB20CF" w:rsidP="00CB20CF">
      <w:pPr>
        <w:pStyle w:val="code"/>
      </w:pPr>
      <w:r>
        <w:t>msg.attach(part1)</w:t>
      </w:r>
    </w:p>
    <w:p w14:paraId="17B8D606" w14:textId="77777777" w:rsidR="00CB20CF" w:rsidRDefault="00CB20CF" w:rsidP="00CB20CF">
      <w:pPr>
        <w:pStyle w:val="code"/>
      </w:pPr>
      <w:r>
        <w:t>msg.attach(part2)</w:t>
      </w:r>
    </w:p>
    <w:p w14:paraId="28F775B4" w14:textId="77777777" w:rsidR="00CB20CF" w:rsidRDefault="00CB20CF" w:rsidP="00CB20CF">
      <w:pPr>
        <w:pStyle w:val="code"/>
      </w:pPr>
    </w:p>
    <w:p w14:paraId="386B45D8" w14:textId="77777777" w:rsidR="00CB20CF" w:rsidRDefault="00CB20CF" w:rsidP="00CB20CF">
      <w:pPr>
        <w:pStyle w:val="code"/>
      </w:pPr>
      <w:r>
        <w:t># Send the message via local SMTP server.</w:t>
      </w:r>
    </w:p>
    <w:p w14:paraId="066345F1" w14:textId="77777777" w:rsidR="00CB20CF" w:rsidRDefault="00CB20CF" w:rsidP="00CB20CF">
      <w:pPr>
        <w:pStyle w:val="code"/>
      </w:pPr>
      <w:r>
        <w:t>s = smtplib.SMTP_SSL(server,port)</w:t>
      </w:r>
    </w:p>
    <w:p w14:paraId="297ED331" w14:textId="77777777" w:rsidR="00CB20CF" w:rsidRDefault="00CB20CF" w:rsidP="00CB20CF">
      <w:pPr>
        <w:pStyle w:val="code"/>
      </w:pPr>
      <w:r>
        <w:t>s.login(username,pw)</w:t>
      </w:r>
    </w:p>
    <w:p w14:paraId="0178D1D3" w14:textId="77777777" w:rsidR="00CB20CF" w:rsidRPr="00C2683D" w:rsidRDefault="00CB20CF" w:rsidP="00CB20CF">
      <w:pPr>
        <w:pStyle w:val="code"/>
      </w:pPr>
      <w:r w:rsidRPr="00C2683D">
        <w:t># sendmail function takes 3 arguments: sender's address, recipient's address</w:t>
      </w:r>
    </w:p>
    <w:p w14:paraId="13164906" w14:textId="77777777" w:rsidR="00CB20CF" w:rsidRDefault="00CB20CF" w:rsidP="00CB20CF">
      <w:pPr>
        <w:pStyle w:val="code"/>
      </w:pPr>
      <w:r>
        <w:t># and message to send - here it is sent as one string.</w:t>
      </w:r>
    </w:p>
    <w:p w14:paraId="58FC1597" w14:textId="77777777" w:rsidR="00CB20CF" w:rsidRPr="00C2683D" w:rsidRDefault="00CB20CF" w:rsidP="00CB20CF">
      <w:pPr>
        <w:pStyle w:val="code"/>
      </w:pPr>
      <w:r w:rsidRPr="00C2683D">
        <w:t>s.sendmail(me, you, msg.as_string())</w:t>
      </w:r>
    </w:p>
    <w:p w14:paraId="59D51FDA" w14:textId="77777777" w:rsidR="00CB20CF" w:rsidRPr="00C2683D" w:rsidRDefault="00CB20CF" w:rsidP="00CB20CF">
      <w:pPr>
        <w:pStyle w:val="codefinal"/>
      </w:pPr>
      <w:r w:rsidRPr="00C2683D">
        <w:t>s.quit()</w:t>
      </w:r>
    </w:p>
    <w:p w14:paraId="4127344F" w14:textId="77777777" w:rsidR="00CB20CF" w:rsidRPr="00B53038" w:rsidRDefault="00CB20CF" w:rsidP="00CB20CF">
      <w:pPr>
        <w:pStyle w:val="Heading2"/>
      </w:pPr>
      <w:r w:rsidRPr="00B53038">
        <w:t>/etc/init.d/noip2</w:t>
      </w:r>
    </w:p>
    <w:p w14:paraId="180E94B1" w14:textId="77777777" w:rsidR="00CB20CF" w:rsidRPr="00990B70" w:rsidRDefault="00CB20CF" w:rsidP="00CB20CF">
      <w:r>
        <w:t>Script to start and stop No-IP Dynamic Update Client (DUC) daemon.</w:t>
      </w:r>
    </w:p>
    <w:p w14:paraId="026B038D" w14:textId="77777777" w:rsidR="00CB20CF" w:rsidRPr="001E4305" w:rsidRDefault="00CB20CF" w:rsidP="00CB20CF">
      <w:pPr>
        <w:pStyle w:val="code"/>
      </w:pPr>
      <w:r w:rsidRPr="001E4305">
        <w:t>#! /bin/sh</w:t>
      </w:r>
    </w:p>
    <w:p w14:paraId="5E73E301" w14:textId="77777777" w:rsidR="00CB20CF" w:rsidRPr="001E4305" w:rsidRDefault="00CB20CF" w:rsidP="00CB20CF">
      <w:pPr>
        <w:pStyle w:val="code"/>
      </w:pPr>
      <w:r w:rsidRPr="001E4305">
        <w:t># /etc/init.d/noip2</w:t>
      </w:r>
    </w:p>
    <w:p w14:paraId="1ED892B5" w14:textId="77777777" w:rsidR="00CB20CF" w:rsidRPr="001E4305" w:rsidRDefault="00CB20CF" w:rsidP="00CB20CF">
      <w:pPr>
        <w:pStyle w:val="code"/>
      </w:pPr>
      <w:r w:rsidRPr="001E4305">
        <w:t># Supplied by no-ip.com</w:t>
      </w:r>
    </w:p>
    <w:p w14:paraId="7580DF1A" w14:textId="77777777" w:rsidR="00CB20CF" w:rsidRPr="001E4305" w:rsidRDefault="00CB20CF" w:rsidP="00CB20CF">
      <w:pPr>
        <w:pStyle w:val="code"/>
      </w:pPr>
    </w:p>
    <w:p w14:paraId="6BFBCEDF" w14:textId="77777777" w:rsidR="00CB20CF" w:rsidRPr="001E4305" w:rsidRDefault="00CB20CF" w:rsidP="00CB20CF">
      <w:pPr>
        <w:pStyle w:val="code"/>
      </w:pPr>
      <w:r w:rsidRPr="001E4305">
        <w:t>### BEGIN INIT INFO</w:t>
      </w:r>
    </w:p>
    <w:p w14:paraId="363C268A" w14:textId="77777777" w:rsidR="00CB20CF" w:rsidRPr="001E4305" w:rsidRDefault="00CB20CF" w:rsidP="00CB20CF">
      <w:pPr>
        <w:pStyle w:val="code"/>
      </w:pPr>
      <w:r w:rsidRPr="001E4305">
        <w:t># Provides:     noip2</w:t>
      </w:r>
    </w:p>
    <w:p w14:paraId="3C9F5AC5" w14:textId="77777777" w:rsidR="00CB20CF" w:rsidRPr="001E4305" w:rsidRDefault="00CB20CF" w:rsidP="00CB20CF">
      <w:pPr>
        <w:pStyle w:val="code"/>
      </w:pPr>
      <w:r w:rsidRPr="001E4305">
        <w:t># Required-Start: networking</w:t>
      </w:r>
    </w:p>
    <w:p w14:paraId="4869FADA" w14:textId="77777777" w:rsidR="00CB20CF" w:rsidRPr="001E4305" w:rsidRDefault="00CB20CF" w:rsidP="00CB20CF">
      <w:pPr>
        <w:pStyle w:val="code"/>
      </w:pPr>
      <w:r w:rsidRPr="001E4305">
        <w:t># Required-Stop:</w:t>
      </w:r>
    </w:p>
    <w:p w14:paraId="24C95B62" w14:textId="77777777" w:rsidR="00CB20CF" w:rsidRPr="001E4305" w:rsidRDefault="00CB20CF" w:rsidP="00CB20CF">
      <w:pPr>
        <w:pStyle w:val="code"/>
      </w:pPr>
      <w:r w:rsidRPr="001E4305">
        <w:t># Should-Start:</w:t>
      </w:r>
    </w:p>
    <w:p w14:paraId="5BC37E70" w14:textId="77777777" w:rsidR="00CB20CF" w:rsidRPr="001E4305" w:rsidRDefault="00CB20CF" w:rsidP="00CB20CF">
      <w:pPr>
        <w:pStyle w:val="code"/>
      </w:pPr>
      <w:r w:rsidRPr="001E4305">
        <w:t># Should-Stop:</w:t>
      </w:r>
    </w:p>
    <w:p w14:paraId="75D68599" w14:textId="77777777" w:rsidR="00CB20CF" w:rsidRPr="001E4305" w:rsidRDefault="00CB20CF" w:rsidP="00CB20CF">
      <w:pPr>
        <w:pStyle w:val="code"/>
      </w:pPr>
      <w:r w:rsidRPr="001E4305">
        <w:t># Default-Start: 2 3 4 5</w:t>
      </w:r>
    </w:p>
    <w:p w14:paraId="41D02289" w14:textId="77777777" w:rsidR="00CB20CF" w:rsidRPr="001E4305" w:rsidRDefault="00CB20CF" w:rsidP="00CB20CF">
      <w:pPr>
        <w:pStyle w:val="code"/>
      </w:pPr>
      <w:r w:rsidRPr="001E4305">
        <w:t># Default-Stop: 0 1 6</w:t>
      </w:r>
    </w:p>
    <w:p w14:paraId="68C9C798" w14:textId="77777777" w:rsidR="00CB20CF" w:rsidRPr="001E4305" w:rsidRDefault="00CB20CF" w:rsidP="00CB20CF">
      <w:pPr>
        <w:pStyle w:val="code"/>
      </w:pPr>
      <w:r w:rsidRPr="001E4305">
        <w:t># Short-Description: Start noip2 at boot time</w:t>
      </w:r>
    </w:p>
    <w:p w14:paraId="1FFB0CA7" w14:textId="77777777" w:rsidR="00CB20CF" w:rsidRPr="001E4305" w:rsidRDefault="00CB20CF" w:rsidP="00CB20CF">
      <w:pPr>
        <w:pStyle w:val="code"/>
      </w:pPr>
      <w:r w:rsidRPr="001E4305">
        <w:t># Description: Start noip2 at boot time</w:t>
      </w:r>
    </w:p>
    <w:p w14:paraId="7D2134DC" w14:textId="77777777" w:rsidR="00CB20CF" w:rsidRPr="001E4305" w:rsidRDefault="00CB20CF" w:rsidP="00CB20CF">
      <w:pPr>
        <w:pStyle w:val="code"/>
      </w:pPr>
      <w:r w:rsidRPr="001E4305">
        <w:t>### END INIT INFO</w:t>
      </w:r>
    </w:p>
    <w:p w14:paraId="7DF5E616" w14:textId="77777777" w:rsidR="00CB20CF" w:rsidRPr="001E4305" w:rsidRDefault="00CB20CF" w:rsidP="00CB20CF">
      <w:pPr>
        <w:pStyle w:val="code"/>
      </w:pPr>
    </w:p>
    <w:p w14:paraId="5D88D818" w14:textId="77777777" w:rsidR="00CB20CF" w:rsidRPr="001E4305" w:rsidRDefault="00CB20CF" w:rsidP="00CB20CF">
      <w:pPr>
        <w:pStyle w:val="code"/>
      </w:pPr>
      <w:r w:rsidRPr="001E4305">
        <w:t>DAEMON=/usr/local/bin/noip2</w:t>
      </w:r>
    </w:p>
    <w:p w14:paraId="65D70588" w14:textId="77777777" w:rsidR="00CB20CF" w:rsidRPr="001E4305" w:rsidRDefault="00CB20CF" w:rsidP="00CB20CF">
      <w:pPr>
        <w:pStyle w:val="code"/>
      </w:pPr>
      <w:r w:rsidRPr="001E4305">
        <w:t>NAME=noip2</w:t>
      </w:r>
    </w:p>
    <w:p w14:paraId="04FC1311" w14:textId="77777777" w:rsidR="00CB20CF" w:rsidRPr="001E4305" w:rsidRDefault="00CB20CF" w:rsidP="00CB20CF">
      <w:pPr>
        <w:pStyle w:val="code"/>
      </w:pPr>
    </w:p>
    <w:p w14:paraId="557432CA" w14:textId="77777777" w:rsidR="00CB20CF" w:rsidRPr="001E4305" w:rsidRDefault="00CB20CF" w:rsidP="00CB20CF">
      <w:pPr>
        <w:pStyle w:val="code"/>
      </w:pPr>
      <w:r w:rsidRPr="001E4305">
        <w:t>test -x $DAEMON || exit 0</w:t>
      </w:r>
    </w:p>
    <w:p w14:paraId="65CD5163" w14:textId="77777777" w:rsidR="00CB20CF" w:rsidRPr="001E4305" w:rsidRDefault="00CB20CF" w:rsidP="00CB20CF">
      <w:pPr>
        <w:pStyle w:val="code"/>
      </w:pPr>
    </w:p>
    <w:p w14:paraId="10B83349" w14:textId="77777777" w:rsidR="00CB20CF" w:rsidRPr="001E4305" w:rsidRDefault="00CB20CF" w:rsidP="00CB20CF">
      <w:pPr>
        <w:pStyle w:val="code"/>
      </w:pPr>
      <w:r w:rsidRPr="001E4305">
        <w:t>case "$1" in</w:t>
      </w:r>
    </w:p>
    <w:p w14:paraId="059435B7" w14:textId="77777777" w:rsidR="00CB20CF" w:rsidRPr="001E4305" w:rsidRDefault="00CB20CF" w:rsidP="00CB20CF">
      <w:pPr>
        <w:pStyle w:val="code"/>
      </w:pPr>
      <w:r w:rsidRPr="001E4305">
        <w:t xml:space="preserve">    start)</w:t>
      </w:r>
    </w:p>
    <w:p w14:paraId="21DD57D1" w14:textId="77777777" w:rsidR="00CB20CF" w:rsidRPr="001E4305" w:rsidRDefault="00CB20CF" w:rsidP="00CB20CF">
      <w:pPr>
        <w:pStyle w:val="code"/>
      </w:pPr>
      <w:r w:rsidRPr="001E4305">
        <w:t xml:space="preserve">    echo -n "Starting dynamic address update: "</w:t>
      </w:r>
    </w:p>
    <w:p w14:paraId="437EB874" w14:textId="77777777" w:rsidR="00CB20CF" w:rsidRPr="001E4305" w:rsidRDefault="00CB20CF" w:rsidP="00CB20CF">
      <w:pPr>
        <w:pStyle w:val="code"/>
      </w:pPr>
      <w:r w:rsidRPr="001E4305">
        <w:t xml:space="preserve">    start-stop-daemon --start --exec $DAEMON</w:t>
      </w:r>
    </w:p>
    <w:p w14:paraId="6F771793" w14:textId="77777777" w:rsidR="00CB20CF" w:rsidRPr="001E4305" w:rsidRDefault="00CB20CF" w:rsidP="00CB20CF">
      <w:pPr>
        <w:pStyle w:val="code"/>
      </w:pPr>
      <w:r w:rsidRPr="001E4305">
        <w:t xml:space="preserve">    echo "noip2."</w:t>
      </w:r>
    </w:p>
    <w:p w14:paraId="46D04FA6" w14:textId="77777777" w:rsidR="00CB20CF" w:rsidRPr="001E4305" w:rsidRDefault="00CB20CF" w:rsidP="00CB20CF">
      <w:pPr>
        <w:pStyle w:val="code"/>
      </w:pPr>
      <w:r w:rsidRPr="001E4305">
        <w:t xml:space="preserve">    ;;</w:t>
      </w:r>
    </w:p>
    <w:p w14:paraId="408C66DA" w14:textId="77777777" w:rsidR="00CB20CF" w:rsidRPr="001E4305" w:rsidRDefault="00CB20CF" w:rsidP="00CB20CF">
      <w:pPr>
        <w:pStyle w:val="code"/>
      </w:pPr>
      <w:r w:rsidRPr="001E4305">
        <w:lastRenderedPageBreak/>
        <w:t xml:space="preserve">    stop)</w:t>
      </w:r>
    </w:p>
    <w:p w14:paraId="655280FA" w14:textId="77777777" w:rsidR="00CB20CF" w:rsidRPr="001E4305" w:rsidRDefault="00CB20CF" w:rsidP="00CB20CF">
      <w:pPr>
        <w:pStyle w:val="code"/>
      </w:pPr>
      <w:r w:rsidRPr="001E4305">
        <w:t xml:space="preserve">    echo -n "Shutting down dynamic address update:"</w:t>
      </w:r>
    </w:p>
    <w:p w14:paraId="292AD11C" w14:textId="77777777" w:rsidR="00CB20CF" w:rsidRPr="001E4305" w:rsidRDefault="00CB20CF" w:rsidP="00CB20CF">
      <w:pPr>
        <w:pStyle w:val="code"/>
      </w:pPr>
      <w:r w:rsidRPr="001E4305">
        <w:t xml:space="preserve">    start-stop-daemon --stop --oknodo --retry 30 --exec $DAEMON</w:t>
      </w:r>
    </w:p>
    <w:p w14:paraId="6AA4F44A" w14:textId="77777777" w:rsidR="00CB20CF" w:rsidRPr="001E4305" w:rsidRDefault="00CB20CF" w:rsidP="00CB20CF">
      <w:pPr>
        <w:pStyle w:val="code"/>
      </w:pPr>
      <w:r w:rsidRPr="001E4305">
        <w:t xml:space="preserve">    echo "noip2."</w:t>
      </w:r>
    </w:p>
    <w:p w14:paraId="553CA1E9" w14:textId="77777777" w:rsidR="00CB20CF" w:rsidRPr="001E4305" w:rsidRDefault="00CB20CF" w:rsidP="00CB20CF">
      <w:pPr>
        <w:pStyle w:val="code"/>
      </w:pPr>
      <w:r w:rsidRPr="001E4305">
        <w:t xml:space="preserve">    ;;</w:t>
      </w:r>
    </w:p>
    <w:p w14:paraId="121C381F" w14:textId="77777777" w:rsidR="00CB20CF" w:rsidRPr="001E4305" w:rsidRDefault="00CB20CF" w:rsidP="00CB20CF">
      <w:pPr>
        <w:pStyle w:val="code"/>
      </w:pPr>
      <w:r w:rsidRPr="001E4305">
        <w:t xml:space="preserve">    restart)</w:t>
      </w:r>
    </w:p>
    <w:p w14:paraId="5FA1B3E2" w14:textId="77777777" w:rsidR="00CB20CF" w:rsidRPr="001E4305" w:rsidRDefault="00CB20CF" w:rsidP="00CB20CF">
      <w:pPr>
        <w:pStyle w:val="code"/>
      </w:pPr>
      <w:r w:rsidRPr="001E4305">
        <w:t xml:space="preserve">    echo -n "Restarting dynamic address update: "</w:t>
      </w:r>
    </w:p>
    <w:p w14:paraId="597ECEE6" w14:textId="77777777" w:rsidR="00CB20CF" w:rsidRPr="001E4305" w:rsidRDefault="00CB20CF" w:rsidP="00CB20CF">
      <w:pPr>
        <w:pStyle w:val="code"/>
      </w:pPr>
      <w:r w:rsidRPr="001E4305">
        <w:t xml:space="preserve">    start-stop-daemon --stop --oknodo --retry 30 --exec $DAEMON</w:t>
      </w:r>
    </w:p>
    <w:p w14:paraId="70D439AC" w14:textId="77777777" w:rsidR="00CB20CF" w:rsidRPr="001E4305" w:rsidRDefault="00CB20CF" w:rsidP="00CB20CF">
      <w:pPr>
        <w:pStyle w:val="code"/>
      </w:pPr>
      <w:r w:rsidRPr="001E4305">
        <w:t xml:space="preserve">    start-stop-daemon --start --exec $DAEMON</w:t>
      </w:r>
    </w:p>
    <w:p w14:paraId="18B57FCF" w14:textId="77777777" w:rsidR="00CB20CF" w:rsidRPr="001E4305" w:rsidRDefault="00CB20CF" w:rsidP="00CB20CF">
      <w:pPr>
        <w:pStyle w:val="code"/>
      </w:pPr>
      <w:r w:rsidRPr="001E4305">
        <w:t xml:space="preserve">    echo "noip2."</w:t>
      </w:r>
    </w:p>
    <w:p w14:paraId="05F4F9A6" w14:textId="77777777" w:rsidR="00CB20CF" w:rsidRPr="001E4305" w:rsidRDefault="00CB20CF" w:rsidP="00CB20CF">
      <w:pPr>
        <w:pStyle w:val="code"/>
      </w:pPr>
      <w:r w:rsidRPr="001E4305">
        <w:t xml:space="preserve">    ;;</w:t>
      </w:r>
    </w:p>
    <w:p w14:paraId="221A19CB" w14:textId="77777777" w:rsidR="00CB20CF" w:rsidRPr="001E4305" w:rsidRDefault="00CB20CF" w:rsidP="00CB20CF">
      <w:pPr>
        <w:pStyle w:val="code"/>
      </w:pPr>
      <w:r w:rsidRPr="001E4305">
        <w:t xml:space="preserve">    status)</w:t>
      </w:r>
    </w:p>
    <w:p w14:paraId="5E5C34F8" w14:textId="77777777" w:rsidR="00CB20CF" w:rsidRPr="001E4305" w:rsidRDefault="00CB20CF" w:rsidP="00CB20CF">
      <w:pPr>
        <w:pStyle w:val="code"/>
      </w:pPr>
      <w:r w:rsidRPr="001E4305">
        <w:t xml:space="preserve">    echo -n "NOIP DUC status..."</w:t>
      </w:r>
    </w:p>
    <w:p w14:paraId="1268FF17" w14:textId="77777777" w:rsidR="00CB20CF" w:rsidRPr="001E4305" w:rsidRDefault="00CB20CF" w:rsidP="00CB20CF">
      <w:pPr>
        <w:pStyle w:val="code"/>
      </w:pPr>
      <w:r w:rsidRPr="001E4305">
        <w:t xml:space="preserve">    $DAEMON -S</w:t>
      </w:r>
    </w:p>
    <w:p w14:paraId="610EC588" w14:textId="77777777" w:rsidR="00CB20CF" w:rsidRPr="001E4305" w:rsidRDefault="00CB20CF" w:rsidP="00CB20CF">
      <w:pPr>
        <w:pStyle w:val="code"/>
      </w:pPr>
      <w:r w:rsidRPr="001E4305">
        <w:t xml:space="preserve">    ;;</w:t>
      </w:r>
    </w:p>
    <w:p w14:paraId="0EBCEABF" w14:textId="77777777" w:rsidR="00CB20CF" w:rsidRPr="001E4305" w:rsidRDefault="00CB20CF" w:rsidP="00CB20CF">
      <w:pPr>
        <w:pStyle w:val="code"/>
      </w:pPr>
      <w:r w:rsidRPr="001E4305">
        <w:t xml:space="preserve">    *)</w:t>
      </w:r>
    </w:p>
    <w:p w14:paraId="008649ED" w14:textId="77777777" w:rsidR="00CB20CF" w:rsidRPr="001E4305" w:rsidRDefault="00CB20CF" w:rsidP="00CB20CF">
      <w:pPr>
        <w:pStyle w:val="code"/>
      </w:pPr>
      <w:r w:rsidRPr="001E4305">
        <w:t xml:space="preserve">    echo "Usage: $0 {start|stop|restart|status}"</w:t>
      </w:r>
    </w:p>
    <w:p w14:paraId="3ACEC6D7" w14:textId="77777777" w:rsidR="00CB20CF" w:rsidRPr="001E4305" w:rsidRDefault="00CB20CF" w:rsidP="00CB20CF">
      <w:pPr>
        <w:pStyle w:val="code"/>
      </w:pPr>
      <w:r w:rsidRPr="001E4305">
        <w:t xml:space="preserve">    exit 1</w:t>
      </w:r>
    </w:p>
    <w:p w14:paraId="29AEF35C" w14:textId="77777777" w:rsidR="00CB20CF" w:rsidRPr="001E4305" w:rsidRDefault="00CB20CF" w:rsidP="00CB20CF">
      <w:pPr>
        <w:pStyle w:val="code"/>
      </w:pPr>
      <w:r w:rsidRPr="001E4305">
        <w:t>esac</w:t>
      </w:r>
    </w:p>
    <w:p w14:paraId="37BAD9C7" w14:textId="77777777" w:rsidR="00CB20CF" w:rsidRPr="001E4305" w:rsidRDefault="00CB20CF" w:rsidP="00CB20CF">
      <w:pPr>
        <w:pStyle w:val="codefinal"/>
      </w:pPr>
      <w:r w:rsidRPr="001E4305">
        <w:t>exit 0</w:t>
      </w:r>
    </w:p>
    <w:p w14:paraId="3E5981D2" w14:textId="77777777" w:rsidR="00074E3C" w:rsidRDefault="00074E3C" w:rsidP="00074E3C">
      <w:pPr>
        <w:pStyle w:val="Heading2"/>
      </w:pPr>
      <w:r>
        <w:t>/usr/local/bin/pid</w:t>
      </w:r>
    </w:p>
    <w:p w14:paraId="0AD62205" w14:textId="77777777" w:rsidR="00074E3C" w:rsidRDefault="00074E3C" w:rsidP="00074E3C">
      <w:r>
        <w:t xml:space="preserve">Utility script to find running process by a given identifier string. For example </w:t>
      </w:r>
      <w:r w:rsidRPr="00575B9A">
        <w:rPr>
          <w:rStyle w:val="marked"/>
        </w:rPr>
        <w:t>pid noip</w:t>
      </w:r>
      <w:r>
        <w:t xml:space="preserve"> will show any running No</w:t>
      </w:r>
      <w:r>
        <w:noBreakHyphen/>
        <w:t>IP DUC services.</w:t>
      </w:r>
    </w:p>
    <w:p w14:paraId="53E3CD4B" w14:textId="77777777" w:rsidR="00074E3C" w:rsidRDefault="00074E3C" w:rsidP="009D7D3C">
      <w:pPr>
        <w:pStyle w:val="code"/>
      </w:pPr>
      <w:r>
        <w:t>#!/bin/bash</w:t>
      </w:r>
    </w:p>
    <w:p w14:paraId="654787EA" w14:textId="77777777" w:rsidR="00074E3C" w:rsidRDefault="00074E3C" w:rsidP="009D7D3C">
      <w:pPr>
        <w:pStyle w:val="code"/>
      </w:pPr>
      <w:r>
        <w:t># list processes by name</w:t>
      </w:r>
    </w:p>
    <w:p w14:paraId="04361BC4" w14:textId="77777777" w:rsidR="00074E3C" w:rsidRDefault="00074E3C" w:rsidP="009D7D3C">
      <w:pPr>
        <w:pStyle w:val="code"/>
      </w:pPr>
      <w:r>
        <w:t>report=$(ps aux | sed -n -e 1p -e "/$1/I"p | grep -v $0 | grep -v sed)</w:t>
      </w:r>
    </w:p>
    <w:p w14:paraId="2AD3D611" w14:textId="77777777" w:rsidR="00074E3C" w:rsidRDefault="00074E3C" w:rsidP="009D7D3C">
      <w:pPr>
        <w:pStyle w:val="code"/>
      </w:pPr>
      <w:r>
        <w:t>echo "$report"</w:t>
      </w:r>
    </w:p>
    <w:p w14:paraId="1BC815EE" w14:textId="77777777" w:rsidR="00074E3C" w:rsidRDefault="00074E3C" w:rsidP="009D7D3C">
      <w:pPr>
        <w:pStyle w:val="code"/>
      </w:pPr>
    </w:p>
    <w:p w14:paraId="759776D1" w14:textId="656DD567" w:rsidR="00CB20CF" w:rsidRDefault="00CB20CF" w:rsidP="00CB20CF">
      <w:pPr>
        <w:pStyle w:val="Heading2"/>
      </w:pPr>
      <w:r>
        <w:t>/usr/local/bin/samba</w:t>
      </w:r>
    </w:p>
    <w:p w14:paraId="4EB6250A" w14:textId="2121AE65" w:rsidR="00CB20CF" w:rsidRDefault="00CB20CF" w:rsidP="00CB20CF">
      <w:r>
        <w:t>Init script for samba.</w:t>
      </w:r>
    </w:p>
    <w:p w14:paraId="76D3B384" w14:textId="77777777" w:rsidR="00CB20CF" w:rsidRDefault="00CB20CF" w:rsidP="00CB20CF">
      <w:pPr>
        <w:pStyle w:val="code"/>
      </w:pPr>
      <w:r>
        <w:t>#!/bin/bash</w:t>
      </w:r>
    </w:p>
    <w:p w14:paraId="329AC4D1" w14:textId="77777777" w:rsidR="00CB20CF" w:rsidRDefault="00CB20CF" w:rsidP="00CB20CF">
      <w:pPr>
        <w:pStyle w:val="code"/>
      </w:pPr>
    </w:p>
    <w:p w14:paraId="767D551F" w14:textId="77777777" w:rsidR="00CB20CF" w:rsidRDefault="00CB20CF" w:rsidP="00CB20CF">
      <w:pPr>
        <w:pStyle w:val="code"/>
      </w:pPr>
      <w:r>
        <w:t># script to setup samba (AD DC)</w:t>
      </w:r>
    </w:p>
    <w:p w14:paraId="4137863D" w14:textId="77777777" w:rsidR="00CB20CF" w:rsidRDefault="00CB20CF" w:rsidP="00CB20CF">
      <w:pPr>
        <w:pStyle w:val="code"/>
      </w:pPr>
      <w:r>
        <w:t># can't get /etc/init.d/samba-ad-dc to run ???</w:t>
      </w:r>
    </w:p>
    <w:p w14:paraId="0A25B54B" w14:textId="77777777" w:rsidR="00CB20CF" w:rsidRDefault="00CB20CF" w:rsidP="00CB20CF">
      <w:pPr>
        <w:pStyle w:val="code"/>
      </w:pPr>
    </w:p>
    <w:p w14:paraId="63A8BDA2" w14:textId="77777777" w:rsidR="00CB20CF" w:rsidRDefault="00CB20CF" w:rsidP="00CB20CF">
      <w:pPr>
        <w:pStyle w:val="code"/>
      </w:pPr>
    </w:p>
    <w:p w14:paraId="5B7FE351" w14:textId="77777777" w:rsidR="00CB20CF" w:rsidRDefault="00CB20CF" w:rsidP="00CB20CF">
      <w:pPr>
        <w:pStyle w:val="code"/>
      </w:pPr>
      <w:r>
        <w:t>### BEGIN INIT INFO</w:t>
      </w:r>
    </w:p>
    <w:p w14:paraId="544070BE" w14:textId="77777777" w:rsidR="00CB20CF" w:rsidRDefault="00CB20CF" w:rsidP="00CB20CF">
      <w:pPr>
        <w:pStyle w:val="code"/>
      </w:pPr>
      <w:r>
        <w:t># Provides:  samba</w:t>
      </w:r>
    </w:p>
    <w:p w14:paraId="47320C74" w14:textId="77777777" w:rsidR="00CB20CF" w:rsidRDefault="00CB20CF" w:rsidP="00CB20CF">
      <w:pPr>
        <w:pStyle w:val="code"/>
      </w:pPr>
      <w:r>
        <w:t># Required-Start:</w:t>
      </w:r>
    </w:p>
    <w:p w14:paraId="66149967" w14:textId="77777777" w:rsidR="00CB20CF" w:rsidRDefault="00CB20CF" w:rsidP="00CB20CF">
      <w:pPr>
        <w:pStyle w:val="code"/>
      </w:pPr>
      <w:r>
        <w:t># Required-Stop:</w:t>
      </w:r>
    </w:p>
    <w:p w14:paraId="3F4DE766" w14:textId="77777777" w:rsidR="00CB20CF" w:rsidRDefault="00CB20CF" w:rsidP="00CB20CF">
      <w:pPr>
        <w:pStyle w:val="code"/>
      </w:pPr>
      <w:r>
        <w:t># Should-Start:</w:t>
      </w:r>
    </w:p>
    <w:p w14:paraId="2AB30BDF" w14:textId="77777777" w:rsidR="00CB20CF" w:rsidRDefault="00CB20CF" w:rsidP="00CB20CF">
      <w:pPr>
        <w:pStyle w:val="code"/>
      </w:pPr>
      <w:r>
        <w:t># Should-Stop:</w:t>
      </w:r>
    </w:p>
    <w:p w14:paraId="31DB3F5B" w14:textId="77777777" w:rsidR="00CB20CF" w:rsidRDefault="00CB20CF" w:rsidP="00CB20CF">
      <w:pPr>
        <w:pStyle w:val="code"/>
      </w:pPr>
      <w:r>
        <w:t># Default-Start: 2 3 4 5</w:t>
      </w:r>
    </w:p>
    <w:p w14:paraId="431A5BA0" w14:textId="77777777" w:rsidR="00CB20CF" w:rsidRDefault="00CB20CF" w:rsidP="00CB20CF">
      <w:pPr>
        <w:pStyle w:val="code"/>
      </w:pPr>
      <w:r>
        <w:t># Default-Stop: 0 1 6</w:t>
      </w:r>
    </w:p>
    <w:p w14:paraId="6539F399" w14:textId="77777777" w:rsidR="00CB20CF" w:rsidRDefault="00CB20CF" w:rsidP="00CB20CF">
      <w:pPr>
        <w:pStyle w:val="code"/>
      </w:pPr>
      <w:r>
        <w:t># Short-Description: Start and Stop Samba</w:t>
      </w:r>
    </w:p>
    <w:p w14:paraId="7B4312B0" w14:textId="77777777" w:rsidR="00CB20CF" w:rsidRDefault="00CB20CF" w:rsidP="00CB20CF">
      <w:pPr>
        <w:pStyle w:val="code"/>
      </w:pPr>
      <w:r>
        <w:t># Description:  samba initialization script</w:t>
      </w:r>
    </w:p>
    <w:p w14:paraId="5730EF89" w14:textId="77777777" w:rsidR="00CB20CF" w:rsidRDefault="00CB20CF" w:rsidP="00CB20CF">
      <w:pPr>
        <w:pStyle w:val="code"/>
      </w:pPr>
      <w:r>
        <w:t>### END INIT INFO</w:t>
      </w:r>
    </w:p>
    <w:p w14:paraId="0B622F84" w14:textId="77777777" w:rsidR="00CB20CF" w:rsidRDefault="00CB20CF" w:rsidP="00CB20CF">
      <w:pPr>
        <w:pStyle w:val="code"/>
      </w:pPr>
    </w:p>
    <w:p w14:paraId="50C59F23" w14:textId="77777777" w:rsidR="00CB20CF" w:rsidRDefault="00CB20CF" w:rsidP="00CB20CF">
      <w:pPr>
        <w:pStyle w:val="code"/>
      </w:pPr>
      <w:r>
        <w:t># parameters...</w:t>
      </w:r>
    </w:p>
    <w:p w14:paraId="4876E6CB" w14:textId="77777777" w:rsidR="00CB20CF" w:rsidRDefault="00CB20CF" w:rsidP="00CB20CF">
      <w:pPr>
        <w:pStyle w:val="code"/>
      </w:pPr>
      <w:r>
        <w:t>NAME=samba</w:t>
      </w:r>
    </w:p>
    <w:p w14:paraId="1480D4DD" w14:textId="77777777" w:rsidR="00CB20CF" w:rsidRDefault="00CB20CF" w:rsidP="00CB20CF">
      <w:pPr>
        <w:pStyle w:val="code"/>
      </w:pPr>
      <w:r>
        <w:t>PROMPT="${NAME} Version 4"</w:t>
      </w:r>
    </w:p>
    <w:p w14:paraId="2D72D0F8" w14:textId="77777777" w:rsidR="00CB20CF" w:rsidRDefault="00CB20CF" w:rsidP="00CB20CF">
      <w:pPr>
        <w:pStyle w:val="code"/>
      </w:pPr>
      <w:r>
        <w:t>SCRIPT=/usr/local/samba/sbin/samba</w:t>
      </w:r>
    </w:p>
    <w:p w14:paraId="28C773CA" w14:textId="77777777" w:rsidR="00CB20CF" w:rsidRDefault="00CB20CF" w:rsidP="00CB20CF">
      <w:pPr>
        <w:pStyle w:val="code"/>
      </w:pPr>
      <w:r>
        <w:t>KILL="killall"</w:t>
      </w:r>
    </w:p>
    <w:p w14:paraId="06B1E0FB" w14:textId="77777777" w:rsidR="00CB20CF" w:rsidRDefault="00CB20CF" w:rsidP="00CB20CF">
      <w:pPr>
        <w:pStyle w:val="code"/>
      </w:pPr>
      <w:r>
        <w:t>RC=/usr/sbin/update-rc.d</w:t>
      </w:r>
    </w:p>
    <w:p w14:paraId="7110B36E" w14:textId="77777777" w:rsidR="00CB20CF" w:rsidRDefault="00CB20CF" w:rsidP="00CB20CF">
      <w:pPr>
        <w:pStyle w:val="code"/>
      </w:pPr>
    </w:p>
    <w:p w14:paraId="28C07048" w14:textId="77777777" w:rsidR="00CB20CF" w:rsidRDefault="00CB20CF" w:rsidP="00CB20CF">
      <w:pPr>
        <w:pStyle w:val="code"/>
      </w:pPr>
    </w:p>
    <w:p w14:paraId="79A05497" w14:textId="77777777" w:rsidR="00CB20CF" w:rsidRDefault="00CB20CF" w:rsidP="00CB20CF">
      <w:pPr>
        <w:pStyle w:val="code"/>
      </w:pPr>
      <w:r>
        <w:t>case "$1" in</w:t>
      </w:r>
    </w:p>
    <w:p w14:paraId="16DA2E47" w14:textId="77777777" w:rsidR="00CB20CF" w:rsidRDefault="00CB20CF" w:rsidP="00CB20CF">
      <w:pPr>
        <w:pStyle w:val="code"/>
      </w:pPr>
      <w:r>
        <w:t xml:space="preserve">        start)</w:t>
      </w:r>
    </w:p>
    <w:p w14:paraId="4B2E125D" w14:textId="77777777" w:rsidR="00CB20CF" w:rsidRDefault="00CB20CF" w:rsidP="00CB20CF">
      <w:pPr>
        <w:pStyle w:val="code"/>
      </w:pPr>
      <w:r>
        <w:lastRenderedPageBreak/>
        <w:t xml:space="preserve">                echo "Starting $PROMPT ($SCRIPT) service..."</w:t>
      </w:r>
    </w:p>
    <w:p w14:paraId="418358F2" w14:textId="77777777" w:rsidR="00CB20CF" w:rsidRDefault="00CB20CF" w:rsidP="00CB20CF">
      <w:pPr>
        <w:pStyle w:val="code"/>
      </w:pPr>
      <w:r>
        <w:t xml:space="preserve">                $SCRIPT</w:t>
      </w:r>
    </w:p>
    <w:p w14:paraId="66F8099D" w14:textId="77777777" w:rsidR="00CB20CF" w:rsidRDefault="00CB20CF" w:rsidP="00CB20CF">
      <w:pPr>
        <w:pStyle w:val="code"/>
      </w:pPr>
      <w:r>
        <w:t xml:space="preserve">                sleep 3</w:t>
      </w:r>
    </w:p>
    <w:p w14:paraId="5495B3BC" w14:textId="77777777" w:rsidR="00CB20CF" w:rsidRDefault="00CB20CF" w:rsidP="00CB20CF">
      <w:pPr>
        <w:pStyle w:val="code"/>
      </w:pPr>
      <w:r>
        <w:t xml:space="preserve">                $0 status</w:t>
      </w:r>
    </w:p>
    <w:p w14:paraId="0E1D1C20" w14:textId="77777777" w:rsidR="00CB20CF" w:rsidRDefault="00CB20CF" w:rsidP="00CB20CF">
      <w:pPr>
        <w:pStyle w:val="code"/>
      </w:pPr>
      <w:r>
        <w:t xml:space="preserve">        ;;</w:t>
      </w:r>
    </w:p>
    <w:p w14:paraId="0DCCAF86" w14:textId="77777777" w:rsidR="00CB20CF" w:rsidRDefault="00CB20CF" w:rsidP="00CB20CF">
      <w:pPr>
        <w:pStyle w:val="code"/>
      </w:pPr>
      <w:r>
        <w:t xml:space="preserve">        stop)</w:t>
      </w:r>
    </w:p>
    <w:p w14:paraId="00766E7E" w14:textId="77777777" w:rsidR="00CB20CF" w:rsidRDefault="00CB20CF" w:rsidP="00CB20CF">
      <w:pPr>
        <w:pStyle w:val="code"/>
      </w:pPr>
      <w:r>
        <w:t xml:space="preserve">                echo "Shutting down $PROMPT service..."</w:t>
      </w:r>
    </w:p>
    <w:p w14:paraId="5A797DD6" w14:textId="77777777" w:rsidR="00CB20CF" w:rsidRDefault="00CB20CF" w:rsidP="00CB20CF">
      <w:pPr>
        <w:pStyle w:val="code"/>
      </w:pPr>
      <w:r>
        <w:t xml:space="preserve">                $KILL $NAME</w:t>
      </w:r>
    </w:p>
    <w:p w14:paraId="01DD5F14" w14:textId="77777777" w:rsidR="00CB20CF" w:rsidRDefault="00CB20CF" w:rsidP="00CB20CF">
      <w:pPr>
        <w:pStyle w:val="code"/>
      </w:pPr>
      <w:r>
        <w:t xml:space="preserve">                sleep 3</w:t>
      </w:r>
    </w:p>
    <w:p w14:paraId="24952329" w14:textId="77777777" w:rsidR="00CB20CF" w:rsidRDefault="00CB20CF" w:rsidP="00CB20CF">
      <w:pPr>
        <w:pStyle w:val="code"/>
      </w:pPr>
      <w:r>
        <w:t xml:space="preserve">                $0 status</w:t>
      </w:r>
    </w:p>
    <w:p w14:paraId="0872ABC6" w14:textId="77777777" w:rsidR="00CB20CF" w:rsidRDefault="00CB20CF" w:rsidP="00CB20CF">
      <w:pPr>
        <w:pStyle w:val="code"/>
      </w:pPr>
      <w:r>
        <w:t xml:space="preserve">        ;;</w:t>
      </w:r>
    </w:p>
    <w:p w14:paraId="3234872C" w14:textId="77777777" w:rsidR="00CB20CF" w:rsidRDefault="00CB20CF" w:rsidP="00CB20CF">
      <w:pPr>
        <w:pStyle w:val="code"/>
      </w:pPr>
      <w:r>
        <w:t xml:space="preserve">        status)</w:t>
      </w:r>
    </w:p>
    <w:p w14:paraId="24327E53" w14:textId="77777777" w:rsidR="00CB20CF" w:rsidRDefault="00CB20CF" w:rsidP="00CB20CF">
      <w:pPr>
        <w:pStyle w:val="code"/>
      </w:pPr>
      <w:r>
        <w:t xml:space="preserve">                STATUS=$(ps auxf | sed -n -e 1p -e "/$NAME/I"p | grep -v $0 | grep -v sed)</w:t>
      </w:r>
    </w:p>
    <w:p w14:paraId="4024F9BD" w14:textId="77777777" w:rsidR="00CB20CF" w:rsidRDefault="00CB20CF" w:rsidP="00CB20CF">
      <w:pPr>
        <w:pStyle w:val="code"/>
      </w:pPr>
      <w:r>
        <w:t xml:space="preserve">                echo "$STATUS"</w:t>
      </w:r>
    </w:p>
    <w:p w14:paraId="658D9B5A" w14:textId="77777777" w:rsidR="00CB20CF" w:rsidRDefault="00CB20CF" w:rsidP="00CB20CF">
      <w:pPr>
        <w:pStyle w:val="code"/>
      </w:pPr>
      <w:r>
        <w:t xml:space="preserve">        ;;</w:t>
      </w:r>
    </w:p>
    <w:p w14:paraId="048DC7C8" w14:textId="77777777" w:rsidR="00CB20CF" w:rsidRDefault="00CB20CF" w:rsidP="00CB20CF">
      <w:pPr>
        <w:pStyle w:val="code"/>
      </w:pPr>
      <w:r>
        <w:t xml:space="preserve">        restart)</w:t>
      </w:r>
    </w:p>
    <w:p w14:paraId="4E35EF57" w14:textId="77777777" w:rsidR="00CB20CF" w:rsidRDefault="00CB20CF" w:rsidP="00CB20CF">
      <w:pPr>
        <w:pStyle w:val="code"/>
      </w:pPr>
      <w:r>
        <w:t xml:space="preserve">                $0 stop</w:t>
      </w:r>
    </w:p>
    <w:p w14:paraId="062BB27A" w14:textId="77777777" w:rsidR="00CB20CF" w:rsidRDefault="00CB20CF" w:rsidP="00CB20CF">
      <w:pPr>
        <w:pStyle w:val="code"/>
      </w:pPr>
      <w:r>
        <w:t xml:space="preserve">                sleep 1</w:t>
      </w:r>
    </w:p>
    <w:p w14:paraId="556AABF0" w14:textId="77777777" w:rsidR="00CB20CF" w:rsidRDefault="00CB20CF" w:rsidP="00CB20CF">
      <w:pPr>
        <w:pStyle w:val="code"/>
      </w:pPr>
      <w:r>
        <w:t xml:space="preserve">                $0 start</w:t>
      </w:r>
    </w:p>
    <w:p w14:paraId="78530A2C" w14:textId="77777777" w:rsidR="00CB20CF" w:rsidRDefault="00CB20CF" w:rsidP="00CB20CF">
      <w:pPr>
        <w:pStyle w:val="code"/>
      </w:pPr>
      <w:r>
        <w:t xml:space="preserve">        ;;</w:t>
      </w:r>
    </w:p>
    <w:p w14:paraId="24BA4115" w14:textId="77777777" w:rsidR="00CB20CF" w:rsidRDefault="00CB20CF" w:rsidP="00CB20CF">
      <w:pPr>
        <w:pStyle w:val="code"/>
      </w:pPr>
      <w:r>
        <w:t xml:space="preserve">        auto)</w:t>
      </w:r>
    </w:p>
    <w:p w14:paraId="185F894A" w14:textId="77777777" w:rsidR="00CB20CF" w:rsidRDefault="00CB20CF" w:rsidP="00CB20CF">
      <w:pPr>
        <w:pStyle w:val="code"/>
      </w:pPr>
      <w:r>
        <w:t xml:space="preserve">                case "$2" in</w:t>
      </w:r>
    </w:p>
    <w:p w14:paraId="24229A60" w14:textId="77777777" w:rsidR="00CB20CF" w:rsidRDefault="00CB20CF" w:rsidP="00CB20CF">
      <w:pPr>
        <w:pStyle w:val="code"/>
      </w:pPr>
      <w:r>
        <w:t xml:space="preserve">                        start)</w:t>
      </w:r>
    </w:p>
    <w:p w14:paraId="5E891B15" w14:textId="77777777" w:rsidR="00CB20CF" w:rsidRDefault="00CB20CF" w:rsidP="00CB20CF">
      <w:pPr>
        <w:pStyle w:val="code"/>
      </w:pPr>
      <w:r>
        <w:t xml:space="preserve">                                $RC $NAME defaults</w:t>
      </w:r>
    </w:p>
    <w:p w14:paraId="4CE0D609" w14:textId="77777777" w:rsidR="00CB20CF" w:rsidRDefault="00CB20CF" w:rsidP="00CB20CF">
      <w:pPr>
        <w:pStyle w:val="code"/>
      </w:pPr>
      <w:r>
        <w:t xml:space="preserve">                        ;;</w:t>
      </w:r>
    </w:p>
    <w:p w14:paraId="687FF634" w14:textId="77777777" w:rsidR="00CB20CF" w:rsidRDefault="00CB20CF" w:rsidP="00CB20CF">
      <w:pPr>
        <w:pStyle w:val="code"/>
      </w:pPr>
      <w:r>
        <w:t xml:space="preserve">                        stop)</w:t>
      </w:r>
    </w:p>
    <w:p w14:paraId="1015080E" w14:textId="77777777" w:rsidR="00CB20CF" w:rsidRDefault="00CB20CF" w:rsidP="00CB20CF">
      <w:pPr>
        <w:pStyle w:val="code"/>
      </w:pPr>
      <w:r>
        <w:t xml:space="preserve">                                $RC $NAME remove</w:t>
      </w:r>
    </w:p>
    <w:p w14:paraId="11E2A86D" w14:textId="77777777" w:rsidR="00CB20CF" w:rsidRDefault="00CB20CF" w:rsidP="00CB20CF">
      <w:pPr>
        <w:pStyle w:val="code"/>
      </w:pPr>
      <w:r>
        <w:t xml:space="preserve">                        ;;</w:t>
      </w:r>
    </w:p>
    <w:p w14:paraId="3F641EEF" w14:textId="77777777" w:rsidR="00CB20CF" w:rsidRDefault="00CB20CF" w:rsidP="00CB20CF">
      <w:pPr>
        <w:pStyle w:val="code"/>
      </w:pPr>
      <w:r>
        <w:t xml:space="preserve">                        *)</w:t>
      </w:r>
    </w:p>
    <w:p w14:paraId="7F039FA5" w14:textId="77777777" w:rsidR="00CB20CF" w:rsidRDefault="00CB20CF" w:rsidP="00CB20CF">
      <w:pPr>
        <w:pStyle w:val="code"/>
      </w:pPr>
      <w:r>
        <w:t xml:space="preserve">                                $0</w:t>
      </w:r>
    </w:p>
    <w:p w14:paraId="49108190" w14:textId="77777777" w:rsidR="00CB20CF" w:rsidRDefault="00CB20CF" w:rsidP="00CB20CF">
      <w:pPr>
        <w:pStyle w:val="code"/>
      </w:pPr>
      <w:r>
        <w:t xml:space="preserve">                        ;;</w:t>
      </w:r>
    </w:p>
    <w:p w14:paraId="19475EA3" w14:textId="77777777" w:rsidR="00CB20CF" w:rsidRDefault="00CB20CF" w:rsidP="00CB20CF">
      <w:pPr>
        <w:pStyle w:val="code"/>
      </w:pPr>
      <w:r>
        <w:t xml:space="preserve">                esac</w:t>
      </w:r>
    </w:p>
    <w:p w14:paraId="62064737" w14:textId="77777777" w:rsidR="00CB20CF" w:rsidRDefault="00CB20CF" w:rsidP="00CB20CF">
      <w:pPr>
        <w:pStyle w:val="code"/>
      </w:pPr>
      <w:r>
        <w:t xml:space="preserve">        ;;</w:t>
      </w:r>
    </w:p>
    <w:p w14:paraId="25E6E512" w14:textId="77777777" w:rsidR="00CB20CF" w:rsidRDefault="00CB20CF" w:rsidP="00CB20CF">
      <w:pPr>
        <w:pStyle w:val="code"/>
      </w:pPr>
      <w:r>
        <w:t xml:space="preserve">        *)</w:t>
      </w:r>
    </w:p>
    <w:p w14:paraId="25EEA015" w14:textId="77777777" w:rsidR="00CB20CF" w:rsidRDefault="00CB20CF" w:rsidP="00CB20CF">
      <w:pPr>
        <w:pStyle w:val="code"/>
      </w:pPr>
      <w:r>
        <w:t xml:space="preserve">                echo "Usage: $0 start|stop|status|restart|(auto start|auto)|stop"</w:t>
      </w:r>
    </w:p>
    <w:p w14:paraId="4E80167A" w14:textId="77777777" w:rsidR="00CB20CF" w:rsidRDefault="00CB20CF" w:rsidP="00CB20CF">
      <w:pPr>
        <w:pStyle w:val="code"/>
      </w:pPr>
      <w:r>
        <w:t xml:space="preserve">                exit 1</w:t>
      </w:r>
    </w:p>
    <w:p w14:paraId="22EB1FC9" w14:textId="77777777" w:rsidR="00CB20CF" w:rsidRDefault="00CB20CF" w:rsidP="00CB20CF">
      <w:pPr>
        <w:pStyle w:val="code"/>
      </w:pPr>
      <w:r>
        <w:t xml:space="preserve">        ;;</w:t>
      </w:r>
    </w:p>
    <w:p w14:paraId="242C1B61" w14:textId="312F3737" w:rsidR="00CB20CF" w:rsidRPr="00036196" w:rsidRDefault="00CB20CF" w:rsidP="00CB20CF">
      <w:pPr>
        <w:pStyle w:val="codefinal"/>
      </w:pPr>
      <w:r>
        <w:t>esac</w:t>
      </w:r>
    </w:p>
    <w:p w14:paraId="4A51C8B7" w14:textId="77777777" w:rsidR="00CB20CF" w:rsidRDefault="00CB20CF" w:rsidP="00CB20CF">
      <w:pPr>
        <w:pStyle w:val="Heading2"/>
      </w:pPr>
      <w:r>
        <w:t>/usr/local/bin/strip</w:t>
      </w:r>
    </w:p>
    <w:p w14:paraId="3E8E0147" w14:textId="77777777" w:rsidR="00CB20CF" w:rsidRPr="00036196" w:rsidRDefault="00CB20CF" w:rsidP="00CB20CF">
      <w:r>
        <w:t>Useful little script to strip and report only meaningful lines from configuration files.</w:t>
      </w:r>
    </w:p>
    <w:p w14:paraId="68D3D0BD" w14:textId="77777777" w:rsidR="00CB20CF" w:rsidRDefault="00CB20CF" w:rsidP="00CB20CF">
      <w:pPr>
        <w:pStyle w:val="code"/>
      </w:pPr>
      <w:r>
        <w:t>#!/bin/bash</w:t>
      </w:r>
    </w:p>
    <w:p w14:paraId="20FBDB99" w14:textId="77777777" w:rsidR="00CB20CF" w:rsidRDefault="00CB20CF" w:rsidP="00CB20CF">
      <w:pPr>
        <w:pStyle w:val="code"/>
      </w:pPr>
      <w:r>
        <w:t># strip comments and blank lines from configuration files.</w:t>
      </w:r>
    </w:p>
    <w:p w14:paraId="79243680" w14:textId="77777777" w:rsidR="00CB20CF" w:rsidRDefault="00CB20CF" w:rsidP="00CB20CF">
      <w:pPr>
        <w:pStyle w:val="code"/>
      </w:pPr>
      <w:r>
        <w:t># Usage: strip &lt;configuration_file&gt;</w:t>
      </w:r>
    </w:p>
    <w:p w14:paraId="7D4BB5FF" w14:textId="77777777" w:rsidR="00CB20CF" w:rsidRDefault="00CB20CF" w:rsidP="00CB20CF">
      <w:pPr>
        <w:pStyle w:val="codefinal"/>
      </w:pPr>
      <w:r>
        <w:t>grep "^[^#;*].*$" $1</w:t>
      </w:r>
    </w:p>
    <w:p w14:paraId="6AF45578" w14:textId="77777777" w:rsidR="00FE01FC" w:rsidRDefault="00FE01FC" w:rsidP="00FE01FC">
      <w:pPr>
        <w:pStyle w:val="Heading2"/>
      </w:pPr>
      <w:r>
        <w:t>/etc/init.d/tmux</w:t>
      </w:r>
    </w:p>
    <w:p w14:paraId="3A7FBDA0" w14:textId="77777777" w:rsidR="0075007E" w:rsidRPr="0075007E" w:rsidRDefault="0075007E" w:rsidP="0075007E">
      <w:r>
        <w:t xml:space="preserve">Script to launch tmux for a specific </w:t>
      </w:r>
      <w:commentRangeStart w:id="26"/>
      <w:r>
        <w:t>user</w:t>
      </w:r>
      <w:commentRangeEnd w:id="26"/>
      <w:r w:rsidR="00910086">
        <w:rPr>
          <w:rStyle w:val="CommentReference"/>
        </w:rPr>
        <w:commentReference w:id="26"/>
      </w:r>
      <w:r>
        <w:t xml:space="preserve">. </w:t>
      </w:r>
    </w:p>
    <w:p w14:paraId="61D4DD52" w14:textId="77777777" w:rsidR="00B50133" w:rsidRDefault="00B50133" w:rsidP="009D7D3C">
      <w:pPr>
        <w:pStyle w:val="code"/>
      </w:pPr>
      <w:r>
        <w:t>#!/bin/bash</w:t>
      </w:r>
    </w:p>
    <w:p w14:paraId="3E3B8E92" w14:textId="77777777" w:rsidR="00B50133" w:rsidRDefault="00B50133" w:rsidP="009D7D3C">
      <w:pPr>
        <w:pStyle w:val="code"/>
      </w:pPr>
    </w:p>
    <w:p w14:paraId="0DD95394" w14:textId="4D45AC08" w:rsidR="00B50133" w:rsidRDefault="00B50133" w:rsidP="009D7D3C">
      <w:pPr>
        <w:pStyle w:val="code"/>
      </w:pPr>
      <w:r>
        <w:t># script to setup terminal multiplexer with session for multiusers</w:t>
      </w:r>
    </w:p>
    <w:p w14:paraId="04E58BBF" w14:textId="6ED7A783" w:rsidR="00B50133" w:rsidRDefault="00B50133" w:rsidP="009D7D3C">
      <w:pPr>
        <w:pStyle w:val="code"/>
      </w:pPr>
      <w:r>
        <w:t># each user defines their setup in /home/$USER/.tmux.init</w:t>
      </w:r>
    </w:p>
    <w:p w14:paraId="20837978" w14:textId="7018175D" w:rsidR="00B50133" w:rsidRDefault="00B50133" w:rsidP="009D7D3C">
      <w:pPr>
        <w:pStyle w:val="code"/>
      </w:pPr>
      <w:r>
        <w:t># session named for user</w:t>
      </w:r>
    </w:p>
    <w:p w14:paraId="64F10E99" w14:textId="77777777" w:rsidR="00B50133" w:rsidRDefault="00B50133" w:rsidP="009D7D3C">
      <w:pPr>
        <w:pStyle w:val="code"/>
      </w:pPr>
    </w:p>
    <w:p w14:paraId="0EC9DF4C" w14:textId="77777777" w:rsidR="00B50133" w:rsidRDefault="00B50133" w:rsidP="009D7D3C">
      <w:pPr>
        <w:pStyle w:val="code"/>
      </w:pPr>
      <w:r>
        <w:t>### BEGIN INIT INFO</w:t>
      </w:r>
    </w:p>
    <w:p w14:paraId="718826AC" w14:textId="031EB9B7" w:rsidR="00B50133" w:rsidRDefault="00B50133" w:rsidP="009D7D3C">
      <w:pPr>
        <w:pStyle w:val="code"/>
      </w:pPr>
      <w:r>
        <w:t># Provides:  tmux</w:t>
      </w:r>
      <w:r w:rsidR="008A3D4C">
        <w:t>-$USER</w:t>
      </w:r>
    </w:p>
    <w:p w14:paraId="0F4079F1" w14:textId="77777777" w:rsidR="00B50133" w:rsidRDefault="00B50133" w:rsidP="009D7D3C">
      <w:pPr>
        <w:pStyle w:val="code"/>
      </w:pPr>
      <w:r>
        <w:t># Required-Start:</w:t>
      </w:r>
    </w:p>
    <w:p w14:paraId="3792C3EE" w14:textId="77777777" w:rsidR="00B50133" w:rsidRDefault="00B50133" w:rsidP="009D7D3C">
      <w:pPr>
        <w:pStyle w:val="code"/>
      </w:pPr>
      <w:r>
        <w:t># Required-Stop:</w:t>
      </w:r>
    </w:p>
    <w:p w14:paraId="14734FD7" w14:textId="77777777" w:rsidR="00B50133" w:rsidRDefault="00B50133" w:rsidP="009D7D3C">
      <w:pPr>
        <w:pStyle w:val="code"/>
      </w:pPr>
      <w:r>
        <w:t># Should-Start:</w:t>
      </w:r>
    </w:p>
    <w:p w14:paraId="26CA9E6F" w14:textId="77777777" w:rsidR="00B50133" w:rsidRDefault="00B50133" w:rsidP="009D7D3C">
      <w:pPr>
        <w:pStyle w:val="code"/>
      </w:pPr>
      <w:r>
        <w:lastRenderedPageBreak/>
        <w:t># Should-Stop:</w:t>
      </w:r>
    </w:p>
    <w:p w14:paraId="462CCC0F" w14:textId="77777777" w:rsidR="00B50133" w:rsidRDefault="00B50133" w:rsidP="009D7D3C">
      <w:pPr>
        <w:pStyle w:val="code"/>
      </w:pPr>
      <w:r>
        <w:t># Default-Start: 2 3 4 5</w:t>
      </w:r>
    </w:p>
    <w:p w14:paraId="3F9D3D15" w14:textId="77777777" w:rsidR="00B50133" w:rsidRDefault="00B50133" w:rsidP="009D7D3C">
      <w:pPr>
        <w:pStyle w:val="code"/>
      </w:pPr>
      <w:r>
        <w:t># Default-Stop: 0 1 6</w:t>
      </w:r>
    </w:p>
    <w:p w14:paraId="0E3D1C1C" w14:textId="77777777" w:rsidR="00B50133" w:rsidRDefault="00B50133" w:rsidP="009D7D3C">
      <w:pPr>
        <w:pStyle w:val="code"/>
      </w:pPr>
      <w:r>
        <w:t># Short-Description: Start and Stop</w:t>
      </w:r>
    </w:p>
    <w:p w14:paraId="596C0A9A" w14:textId="77777777" w:rsidR="00B50133" w:rsidRDefault="00B50133" w:rsidP="009D7D3C">
      <w:pPr>
        <w:pStyle w:val="code"/>
      </w:pPr>
      <w:r>
        <w:t># Description:  tmux initialization script</w:t>
      </w:r>
    </w:p>
    <w:p w14:paraId="20DFAB23" w14:textId="77777777" w:rsidR="00B50133" w:rsidRDefault="00B50133" w:rsidP="009D7D3C">
      <w:pPr>
        <w:pStyle w:val="code"/>
      </w:pPr>
      <w:r>
        <w:t>### END INIT INFO</w:t>
      </w:r>
    </w:p>
    <w:p w14:paraId="3FB5147D" w14:textId="77777777" w:rsidR="00B50133" w:rsidRDefault="00B50133" w:rsidP="009D7D3C">
      <w:pPr>
        <w:pStyle w:val="code"/>
      </w:pPr>
    </w:p>
    <w:p w14:paraId="6264DF65" w14:textId="3A94A785" w:rsidR="00B50133" w:rsidRDefault="00B50133" w:rsidP="009D7D3C">
      <w:pPr>
        <w:pStyle w:val="code"/>
      </w:pPr>
      <w:r>
        <w:t># parameters...</w:t>
      </w:r>
    </w:p>
    <w:p w14:paraId="45596C89" w14:textId="52DB1A81" w:rsidR="00B50133" w:rsidRDefault="00B50133" w:rsidP="009D7D3C">
      <w:pPr>
        <w:pStyle w:val="code"/>
      </w:pPr>
      <w:r>
        <w:t>NAME=tmux</w:t>
      </w:r>
    </w:p>
    <w:p w14:paraId="12A5A27B" w14:textId="77777777" w:rsidR="00B50133" w:rsidRDefault="00B50133" w:rsidP="009D7D3C">
      <w:pPr>
        <w:pStyle w:val="code"/>
      </w:pPr>
      <w:r>
        <w:t>SCRIPT=/usr/local/bin/tmux</w:t>
      </w:r>
    </w:p>
    <w:p w14:paraId="627E5B40" w14:textId="77777777" w:rsidR="00B50133" w:rsidRDefault="00B50133" w:rsidP="009D7D3C">
      <w:pPr>
        <w:pStyle w:val="code"/>
      </w:pPr>
      <w:r>
        <w:t>XARGS="kill-server"</w:t>
      </w:r>
    </w:p>
    <w:p w14:paraId="247F8CFB" w14:textId="77777777" w:rsidR="00B50133" w:rsidRDefault="00B50133" w:rsidP="009D7D3C">
      <w:pPr>
        <w:pStyle w:val="code"/>
      </w:pPr>
    </w:p>
    <w:p w14:paraId="4C502DC8" w14:textId="77777777" w:rsidR="00B50133" w:rsidRDefault="00B50133" w:rsidP="009D7D3C">
      <w:pPr>
        <w:pStyle w:val="code"/>
      </w:pPr>
      <w:r>
        <w:t># find users  with .tmux.init</w:t>
      </w:r>
    </w:p>
    <w:p w14:paraId="3AF93F21" w14:textId="77777777" w:rsidR="00B50133" w:rsidRDefault="00B50133" w:rsidP="009D7D3C">
      <w:pPr>
        <w:pStyle w:val="code"/>
      </w:pPr>
      <w:r>
        <w:t>declare -a who</w:t>
      </w:r>
    </w:p>
    <w:p w14:paraId="6365D5F1" w14:textId="77777777" w:rsidR="00B50133" w:rsidRDefault="00B50133" w:rsidP="009D7D3C">
      <w:pPr>
        <w:pStyle w:val="code"/>
      </w:pPr>
      <w:r>
        <w:t>for u in $( ls /home ); do</w:t>
      </w:r>
    </w:p>
    <w:p w14:paraId="54CD6234" w14:textId="77777777" w:rsidR="00B50133" w:rsidRDefault="00B50133" w:rsidP="009D7D3C">
      <w:pPr>
        <w:pStyle w:val="code"/>
      </w:pPr>
      <w:r>
        <w:t xml:space="preserve">    if [ -e /home/$u/.tmux.init ]; then</w:t>
      </w:r>
    </w:p>
    <w:p w14:paraId="663D550E" w14:textId="77777777" w:rsidR="00B50133" w:rsidRDefault="00B50133" w:rsidP="009D7D3C">
      <w:pPr>
        <w:pStyle w:val="code"/>
      </w:pPr>
      <w:r>
        <w:t xml:space="preserve">        who[${#who}]=$u</w:t>
      </w:r>
    </w:p>
    <w:p w14:paraId="59F4F711" w14:textId="77777777" w:rsidR="00B50133" w:rsidRDefault="00B50133" w:rsidP="009D7D3C">
      <w:pPr>
        <w:pStyle w:val="code"/>
      </w:pPr>
      <w:r>
        <w:t xml:space="preserve">    fi</w:t>
      </w:r>
    </w:p>
    <w:p w14:paraId="25B7201E" w14:textId="77777777" w:rsidR="00B50133" w:rsidRDefault="00B50133" w:rsidP="009D7D3C">
      <w:pPr>
        <w:pStyle w:val="code"/>
      </w:pPr>
      <w:r>
        <w:t>done</w:t>
      </w:r>
    </w:p>
    <w:p w14:paraId="7D57E9AC" w14:textId="77777777" w:rsidR="00B50133" w:rsidRDefault="00B50133" w:rsidP="009D7D3C">
      <w:pPr>
        <w:pStyle w:val="code"/>
      </w:pPr>
    </w:p>
    <w:p w14:paraId="30AC7654" w14:textId="77777777" w:rsidR="00B50133" w:rsidRDefault="00B50133" w:rsidP="009D7D3C">
      <w:pPr>
        <w:pStyle w:val="code"/>
      </w:pPr>
      <w:r>
        <w:t>case "$1" in</w:t>
      </w:r>
    </w:p>
    <w:p w14:paraId="63443E51" w14:textId="77777777" w:rsidR="00B50133" w:rsidRDefault="00B50133" w:rsidP="009D7D3C">
      <w:pPr>
        <w:pStyle w:val="code"/>
      </w:pPr>
      <w:r>
        <w:t xml:space="preserve">        start)</w:t>
      </w:r>
    </w:p>
    <w:p w14:paraId="4C17A668" w14:textId="77777777" w:rsidR="00B50133" w:rsidRDefault="00B50133" w:rsidP="009D7D3C">
      <w:pPr>
        <w:pStyle w:val="code"/>
      </w:pPr>
      <w:r>
        <w:t xml:space="preserve">                echo "Starting $SCRIPT service..."</w:t>
      </w:r>
    </w:p>
    <w:p w14:paraId="4257BCB9" w14:textId="77777777" w:rsidR="00B50133" w:rsidRDefault="00B50133" w:rsidP="009D7D3C">
      <w:pPr>
        <w:pStyle w:val="code"/>
      </w:pPr>
      <w:r>
        <w:t xml:space="preserve">                for u in $who; do</w:t>
      </w:r>
    </w:p>
    <w:p w14:paraId="3AEFCFFC" w14:textId="77777777" w:rsidR="00B50133" w:rsidRDefault="00B50133" w:rsidP="009D7D3C">
      <w:pPr>
        <w:pStyle w:val="code"/>
      </w:pPr>
      <w:r>
        <w:t xml:space="preserve">                        su $u -c "$SCRIPT -c /home/$u/.tmux.init"</w:t>
      </w:r>
    </w:p>
    <w:p w14:paraId="1D0ADB07" w14:textId="77777777" w:rsidR="00B50133" w:rsidRDefault="00B50133" w:rsidP="009D7D3C">
      <w:pPr>
        <w:pStyle w:val="code"/>
      </w:pPr>
      <w:r>
        <w:t xml:space="preserve">                        echo "Started: /home/$u/.tmux.init"</w:t>
      </w:r>
    </w:p>
    <w:p w14:paraId="44816546" w14:textId="77777777" w:rsidR="00B50133" w:rsidRDefault="00B50133" w:rsidP="009D7D3C">
      <w:pPr>
        <w:pStyle w:val="code"/>
      </w:pPr>
      <w:r>
        <w:t xml:space="preserve">                done</w:t>
      </w:r>
    </w:p>
    <w:p w14:paraId="3316FE14" w14:textId="77777777" w:rsidR="00B50133" w:rsidRDefault="00B50133" w:rsidP="009D7D3C">
      <w:pPr>
        <w:pStyle w:val="code"/>
      </w:pPr>
      <w:r>
        <w:t xml:space="preserve">                sleep 1</w:t>
      </w:r>
    </w:p>
    <w:p w14:paraId="141E2254" w14:textId="77777777" w:rsidR="00B50133" w:rsidRDefault="00B50133" w:rsidP="009D7D3C">
      <w:pPr>
        <w:pStyle w:val="code"/>
      </w:pPr>
      <w:r>
        <w:t xml:space="preserve">                $0 status</w:t>
      </w:r>
    </w:p>
    <w:p w14:paraId="6317BAEB" w14:textId="77777777" w:rsidR="00B50133" w:rsidRDefault="00B50133" w:rsidP="009D7D3C">
      <w:pPr>
        <w:pStyle w:val="code"/>
      </w:pPr>
      <w:r>
        <w:t xml:space="preserve">        ;;</w:t>
      </w:r>
    </w:p>
    <w:p w14:paraId="206AB160" w14:textId="77777777" w:rsidR="00B50133" w:rsidRDefault="00B50133" w:rsidP="009D7D3C">
      <w:pPr>
        <w:pStyle w:val="code"/>
      </w:pPr>
      <w:r>
        <w:t xml:space="preserve">        stop)</w:t>
      </w:r>
    </w:p>
    <w:p w14:paraId="382367D9" w14:textId="77777777" w:rsidR="00B50133" w:rsidRDefault="00B50133" w:rsidP="009D7D3C">
      <w:pPr>
        <w:pStyle w:val="code"/>
      </w:pPr>
      <w:r>
        <w:t xml:space="preserve">                echo "Shutting down $SCRIPT service..."</w:t>
      </w:r>
    </w:p>
    <w:p w14:paraId="4153BD9C" w14:textId="77777777" w:rsidR="00B50133" w:rsidRDefault="00B50133" w:rsidP="009D7D3C">
      <w:pPr>
        <w:pStyle w:val="code"/>
      </w:pPr>
      <w:r>
        <w:t xml:space="preserve">                su $USER -c "$SCRIPT $XARGS"</w:t>
      </w:r>
    </w:p>
    <w:p w14:paraId="449DD1FA" w14:textId="77777777" w:rsidR="00B50133" w:rsidRDefault="00B50133" w:rsidP="009D7D3C">
      <w:pPr>
        <w:pStyle w:val="code"/>
      </w:pPr>
      <w:r>
        <w:t xml:space="preserve">                $0 status</w:t>
      </w:r>
    </w:p>
    <w:p w14:paraId="758D4885" w14:textId="77777777" w:rsidR="00B50133" w:rsidRDefault="00B50133" w:rsidP="009D7D3C">
      <w:pPr>
        <w:pStyle w:val="code"/>
      </w:pPr>
      <w:r>
        <w:t xml:space="preserve">        ;;</w:t>
      </w:r>
    </w:p>
    <w:p w14:paraId="48241B50" w14:textId="77777777" w:rsidR="00B50133" w:rsidRDefault="00B50133" w:rsidP="009D7D3C">
      <w:pPr>
        <w:pStyle w:val="code"/>
      </w:pPr>
      <w:r>
        <w:t xml:space="preserve">        status)</w:t>
      </w:r>
    </w:p>
    <w:p w14:paraId="2C38B5CA" w14:textId="77777777" w:rsidR="00B50133" w:rsidRDefault="00B50133" w:rsidP="009D7D3C">
      <w:pPr>
        <w:pStyle w:val="code"/>
      </w:pPr>
      <w:r>
        <w:t xml:space="preserve">                STATUS=$(ps aux | sed -n -e 1p -e "/$NAME/I"p | grep -v $0 | grep -v sed)</w:t>
      </w:r>
    </w:p>
    <w:p w14:paraId="16A2C52D" w14:textId="77777777" w:rsidR="00B50133" w:rsidRDefault="00B50133" w:rsidP="009D7D3C">
      <w:pPr>
        <w:pStyle w:val="code"/>
      </w:pPr>
      <w:r>
        <w:t xml:space="preserve">                echo "$STATUS"</w:t>
      </w:r>
    </w:p>
    <w:p w14:paraId="7D730B10" w14:textId="77777777" w:rsidR="00B50133" w:rsidRDefault="00B50133" w:rsidP="009D7D3C">
      <w:pPr>
        <w:pStyle w:val="code"/>
      </w:pPr>
      <w:r>
        <w:t xml:space="preserve">        ;;</w:t>
      </w:r>
    </w:p>
    <w:p w14:paraId="417C5C19" w14:textId="77777777" w:rsidR="00B50133" w:rsidRDefault="00B50133" w:rsidP="009D7D3C">
      <w:pPr>
        <w:pStyle w:val="code"/>
      </w:pPr>
      <w:r>
        <w:t xml:space="preserve">        restart)</w:t>
      </w:r>
    </w:p>
    <w:p w14:paraId="5AE60B83" w14:textId="77777777" w:rsidR="00B50133" w:rsidRDefault="00B50133" w:rsidP="009D7D3C">
      <w:pPr>
        <w:pStyle w:val="code"/>
      </w:pPr>
      <w:r>
        <w:t xml:space="preserve">                $0 stop; $0 start</w:t>
      </w:r>
    </w:p>
    <w:p w14:paraId="46549807" w14:textId="77777777" w:rsidR="00B50133" w:rsidRDefault="00B50133" w:rsidP="009D7D3C">
      <w:pPr>
        <w:pStyle w:val="code"/>
      </w:pPr>
      <w:r>
        <w:t xml:space="preserve">        ;;</w:t>
      </w:r>
    </w:p>
    <w:p w14:paraId="36590C8D" w14:textId="77777777" w:rsidR="00B50133" w:rsidRDefault="00B50133" w:rsidP="009D7D3C">
      <w:pPr>
        <w:pStyle w:val="code"/>
      </w:pPr>
      <w:r>
        <w:t xml:space="preserve">        auto)</w:t>
      </w:r>
    </w:p>
    <w:p w14:paraId="1143460E" w14:textId="77777777" w:rsidR="00B50133" w:rsidRDefault="00B50133" w:rsidP="009D7D3C">
      <w:pPr>
        <w:pStyle w:val="code"/>
      </w:pPr>
      <w:r>
        <w:t xml:space="preserve">                case "$2" in</w:t>
      </w:r>
    </w:p>
    <w:p w14:paraId="5CE34FD7" w14:textId="77777777" w:rsidR="00B50133" w:rsidRDefault="00B50133" w:rsidP="009D7D3C">
      <w:pPr>
        <w:pStyle w:val="code"/>
      </w:pPr>
      <w:r>
        <w:t xml:space="preserve">                        start)</w:t>
      </w:r>
    </w:p>
    <w:p w14:paraId="177AD342" w14:textId="77777777" w:rsidR="00B50133" w:rsidRDefault="00B50133" w:rsidP="009D7D3C">
      <w:pPr>
        <w:pStyle w:val="code"/>
      </w:pPr>
      <w:r>
        <w:t xml:space="preserve">                                /usr/sbin/update-rc.d $NAME defaults</w:t>
      </w:r>
    </w:p>
    <w:p w14:paraId="5E0750E2" w14:textId="77777777" w:rsidR="00B50133" w:rsidRDefault="00B50133" w:rsidP="009D7D3C">
      <w:pPr>
        <w:pStyle w:val="code"/>
      </w:pPr>
      <w:r>
        <w:t xml:space="preserve">                        ;;</w:t>
      </w:r>
    </w:p>
    <w:p w14:paraId="59B6D9FF" w14:textId="77777777" w:rsidR="00B50133" w:rsidRDefault="00B50133" w:rsidP="009D7D3C">
      <w:pPr>
        <w:pStyle w:val="code"/>
      </w:pPr>
      <w:r>
        <w:t xml:space="preserve">                        stop)</w:t>
      </w:r>
    </w:p>
    <w:p w14:paraId="56D5FB0E" w14:textId="77777777" w:rsidR="00B50133" w:rsidRDefault="00B50133" w:rsidP="009D7D3C">
      <w:pPr>
        <w:pStyle w:val="code"/>
      </w:pPr>
      <w:r>
        <w:t xml:space="preserve">                                /usr/sbin/update-rc.d $NAME remove</w:t>
      </w:r>
    </w:p>
    <w:p w14:paraId="6A0D25BE" w14:textId="77777777" w:rsidR="00B50133" w:rsidRDefault="00B50133" w:rsidP="009D7D3C">
      <w:pPr>
        <w:pStyle w:val="code"/>
      </w:pPr>
      <w:r>
        <w:t xml:space="preserve">                        ;;</w:t>
      </w:r>
    </w:p>
    <w:p w14:paraId="156DEC2D" w14:textId="77777777" w:rsidR="00B50133" w:rsidRDefault="00B50133" w:rsidP="009D7D3C">
      <w:pPr>
        <w:pStyle w:val="code"/>
      </w:pPr>
      <w:r>
        <w:t xml:space="preserve">                        *)</w:t>
      </w:r>
    </w:p>
    <w:p w14:paraId="350A4161" w14:textId="77777777" w:rsidR="00B50133" w:rsidRDefault="00B50133" w:rsidP="009D7D3C">
      <w:pPr>
        <w:pStyle w:val="code"/>
      </w:pPr>
      <w:r>
        <w:t xml:space="preserve">                                $0</w:t>
      </w:r>
    </w:p>
    <w:p w14:paraId="657B0791" w14:textId="77777777" w:rsidR="00B50133" w:rsidRDefault="00B50133" w:rsidP="009D7D3C">
      <w:pPr>
        <w:pStyle w:val="code"/>
      </w:pPr>
      <w:r>
        <w:t xml:space="preserve">                        ;;</w:t>
      </w:r>
    </w:p>
    <w:p w14:paraId="3BDE4401" w14:textId="77777777" w:rsidR="00B50133" w:rsidRDefault="00B50133" w:rsidP="009D7D3C">
      <w:pPr>
        <w:pStyle w:val="code"/>
      </w:pPr>
      <w:r>
        <w:t xml:space="preserve">                esac</w:t>
      </w:r>
    </w:p>
    <w:p w14:paraId="58E3BDA4" w14:textId="77777777" w:rsidR="00B50133" w:rsidRDefault="00B50133" w:rsidP="009D7D3C">
      <w:pPr>
        <w:pStyle w:val="code"/>
      </w:pPr>
      <w:r>
        <w:t xml:space="preserve">        ;;</w:t>
      </w:r>
    </w:p>
    <w:p w14:paraId="33EF3045" w14:textId="77777777" w:rsidR="00B50133" w:rsidRDefault="00B50133" w:rsidP="009D7D3C">
      <w:pPr>
        <w:pStyle w:val="code"/>
      </w:pPr>
      <w:r>
        <w:t xml:space="preserve">        *)</w:t>
      </w:r>
    </w:p>
    <w:p w14:paraId="7A1B8BEC" w14:textId="77777777" w:rsidR="00B50133" w:rsidRDefault="00B50133" w:rsidP="009D7D3C">
      <w:pPr>
        <w:pStyle w:val="code"/>
      </w:pPr>
      <w:r>
        <w:t xml:space="preserve">                echo "Usage: $0 start|stop|status|restart[|auto start|auto stop"</w:t>
      </w:r>
    </w:p>
    <w:p w14:paraId="0DD3DA2B" w14:textId="77777777" w:rsidR="00B50133" w:rsidRDefault="00B50133" w:rsidP="009D7D3C">
      <w:pPr>
        <w:pStyle w:val="code"/>
      </w:pPr>
      <w:r>
        <w:t xml:space="preserve">                exit 1</w:t>
      </w:r>
    </w:p>
    <w:p w14:paraId="136559CC" w14:textId="77777777" w:rsidR="00B50133" w:rsidRDefault="00B50133" w:rsidP="009D7D3C">
      <w:pPr>
        <w:pStyle w:val="code"/>
      </w:pPr>
      <w:r>
        <w:t xml:space="preserve">        ;;</w:t>
      </w:r>
    </w:p>
    <w:p w14:paraId="6566CF87" w14:textId="4F89BE63" w:rsidR="00FE01FC" w:rsidRDefault="00B50133" w:rsidP="009D7D3C">
      <w:pPr>
        <w:pStyle w:val="codefinal"/>
      </w:pPr>
      <w:r>
        <w:t>esac</w:t>
      </w:r>
    </w:p>
    <w:p w14:paraId="20630C70" w14:textId="77777777" w:rsidR="00CB20CF" w:rsidRDefault="00CB20CF" w:rsidP="00CB20CF">
      <w:pPr>
        <w:pStyle w:val="Heading2"/>
      </w:pPr>
      <w:bookmarkStart w:id="27" w:name="_Ref427323704"/>
      <w:r>
        <w:lastRenderedPageBreak/>
        <w:t>/usr/local/bin/update</w:t>
      </w:r>
    </w:p>
    <w:p w14:paraId="12E0E4E7" w14:textId="77777777" w:rsidR="00CB20CF" w:rsidRPr="00B53038" w:rsidRDefault="00CB20CF" w:rsidP="00CB20CF">
      <w:r>
        <w:t>Script to automatically make server OS updates and notify admin of action, errors, and pending reboot. Note: Accesses /etc/motd (message of the day shown at login) to query reboot.</w:t>
      </w:r>
    </w:p>
    <w:p w14:paraId="58BA3EF1" w14:textId="77777777" w:rsidR="00CB20CF" w:rsidRPr="001E4305" w:rsidRDefault="00CB20CF" w:rsidP="00CB20CF">
      <w:pPr>
        <w:pStyle w:val="code"/>
      </w:pPr>
      <w:r w:rsidRPr="001E4305">
        <w:t>#!/bin/bash</w:t>
      </w:r>
    </w:p>
    <w:p w14:paraId="7C0D9943" w14:textId="77777777" w:rsidR="00CB20CF" w:rsidRPr="001E4305" w:rsidRDefault="00CB20CF" w:rsidP="00CB20CF">
      <w:pPr>
        <w:pStyle w:val="code"/>
      </w:pPr>
      <w:r w:rsidRPr="001E4305">
        <w:t># script to make OS updates</w:t>
      </w:r>
    </w:p>
    <w:p w14:paraId="30BD86E4" w14:textId="77777777" w:rsidR="00CB20CF" w:rsidRPr="001E4305" w:rsidRDefault="00CB20CF" w:rsidP="00CB20CF">
      <w:pPr>
        <w:pStyle w:val="code"/>
      </w:pPr>
    </w:p>
    <w:p w14:paraId="71ECB3DD" w14:textId="77777777" w:rsidR="00CB20CF" w:rsidRPr="001E4305" w:rsidRDefault="00CB20CF" w:rsidP="00CB20CF">
      <w:pPr>
        <w:pStyle w:val="code"/>
      </w:pPr>
      <w:r w:rsidRPr="001E4305">
        <w:t>e=`date +%s`</w:t>
      </w:r>
    </w:p>
    <w:p w14:paraId="20BD19BA" w14:textId="77777777" w:rsidR="00CB20CF" w:rsidRPr="001E4305" w:rsidRDefault="00CB20CF" w:rsidP="00CB20CF">
      <w:pPr>
        <w:pStyle w:val="code"/>
      </w:pPr>
      <w:r w:rsidRPr="001E4305">
        <w:t>d=`date`</w:t>
      </w:r>
    </w:p>
    <w:p w14:paraId="1190B28A" w14:textId="77777777" w:rsidR="00CB20CF" w:rsidRPr="001E4305" w:rsidRDefault="00CB20CF" w:rsidP="00CB20CF">
      <w:pPr>
        <w:pStyle w:val="code"/>
      </w:pPr>
      <w:r w:rsidRPr="001E4305">
        <w:t>logRoot='/tmp/update'</w:t>
      </w:r>
    </w:p>
    <w:p w14:paraId="771E13EC" w14:textId="77777777" w:rsidR="00CB20CF" w:rsidRPr="001E4305" w:rsidRDefault="00CB20CF" w:rsidP="00CB20CF">
      <w:pPr>
        <w:pStyle w:val="code"/>
      </w:pPr>
      <w:r w:rsidRPr="001E4305">
        <w:t>tmp="$logRoot.tmp"</w:t>
      </w:r>
    </w:p>
    <w:p w14:paraId="57EF42FD" w14:textId="77777777" w:rsidR="00CB20CF" w:rsidRPr="001E4305" w:rsidRDefault="00CB20CF" w:rsidP="00CB20CF">
      <w:pPr>
        <w:pStyle w:val="code"/>
      </w:pPr>
      <w:r w:rsidRPr="001E4305">
        <w:t>log="$logRoot.$e"</w:t>
      </w:r>
    </w:p>
    <w:p w14:paraId="10E9C04D" w14:textId="77777777" w:rsidR="00CB20CF" w:rsidRPr="001E4305" w:rsidRDefault="00CB20CF" w:rsidP="00CB20CF">
      <w:pPr>
        <w:pStyle w:val="code"/>
      </w:pPr>
      <w:r w:rsidRPr="001E4305">
        <w:t>host=`cat /etc/hostname`</w:t>
      </w:r>
    </w:p>
    <w:p w14:paraId="7282FC06" w14:textId="77777777" w:rsidR="00CB20CF" w:rsidRPr="001E4305" w:rsidRDefault="00CB20CF" w:rsidP="00CB20CF">
      <w:pPr>
        <w:pStyle w:val="code"/>
      </w:pPr>
    </w:p>
    <w:p w14:paraId="260B58E9" w14:textId="77777777" w:rsidR="00CB20CF" w:rsidRPr="001E4305" w:rsidRDefault="00CB20CF" w:rsidP="00CB20CF">
      <w:pPr>
        <w:pStyle w:val="code"/>
      </w:pPr>
      <w:r w:rsidRPr="001E4305">
        <w:t>echo "$0 RUN $d</w:t>
      </w:r>
      <w:r>
        <w:t xml:space="preserve"> with $PATH</w:t>
      </w:r>
      <w:r w:rsidRPr="001E4305">
        <w:t>" &gt; $log 2&gt;&amp;1</w:t>
      </w:r>
    </w:p>
    <w:p w14:paraId="1C5E9752" w14:textId="77777777" w:rsidR="00CB20CF" w:rsidRPr="001E4305" w:rsidRDefault="00CB20CF" w:rsidP="00CB20CF">
      <w:pPr>
        <w:pStyle w:val="code"/>
      </w:pPr>
      <w:r w:rsidRPr="001E4305">
        <w:t>echo "" &gt;&gt; $log 2&gt;&amp;1</w:t>
      </w:r>
    </w:p>
    <w:p w14:paraId="73DFF2DD" w14:textId="77777777" w:rsidR="00CB20CF" w:rsidRPr="001E4305" w:rsidRDefault="00CB20CF" w:rsidP="00CB20CF">
      <w:pPr>
        <w:pStyle w:val="code"/>
      </w:pPr>
      <w:r w:rsidRPr="001E4305">
        <w:t># run system update...</w:t>
      </w:r>
    </w:p>
    <w:p w14:paraId="7174EC76" w14:textId="77777777" w:rsidR="00CB20CF" w:rsidRPr="001E4305" w:rsidRDefault="00CB20CF" w:rsidP="00CB20CF">
      <w:pPr>
        <w:pStyle w:val="code"/>
      </w:pPr>
      <w:r w:rsidRPr="001E4305">
        <w:t>apt-get update -y &gt; $tmp 2&gt;&amp;1</w:t>
      </w:r>
    </w:p>
    <w:p w14:paraId="2DA06587" w14:textId="77777777" w:rsidR="00CB20CF" w:rsidRPr="001E4305" w:rsidRDefault="00CB20CF" w:rsidP="00CB20CF">
      <w:pPr>
        <w:pStyle w:val="code"/>
      </w:pPr>
      <w:r w:rsidRPr="001E4305">
        <w:t>apt-get upgrade -y &gt;&gt; $tmp 2&gt;&amp;1</w:t>
      </w:r>
    </w:p>
    <w:p w14:paraId="7D63ACDA" w14:textId="77777777" w:rsidR="00CB20CF" w:rsidRPr="001E4305" w:rsidRDefault="00CB20CF" w:rsidP="00CB20CF">
      <w:pPr>
        <w:pStyle w:val="code"/>
      </w:pPr>
      <w:r w:rsidRPr="001E4305">
        <w:t>echo "" &gt;&gt; $tmp 2&gt;&amp;1</w:t>
      </w:r>
    </w:p>
    <w:p w14:paraId="73EB2BF7" w14:textId="77777777" w:rsidR="00CB20CF" w:rsidRPr="001E4305" w:rsidRDefault="00CB20CF" w:rsidP="00CB20CF">
      <w:pPr>
        <w:pStyle w:val="code"/>
      </w:pPr>
      <w:r w:rsidRPr="001E4305">
        <w:t>echo "" &gt;&gt; $tmp 2&gt;&amp;1</w:t>
      </w:r>
    </w:p>
    <w:p w14:paraId="20029DD7" w14:textId="77777777" w:rsidR="00CB20CF" w:rsidRPr="001E4305" w:rsidRDefault="00CB20CF" w:rsidP="00CB20CF">
      <w:pPr>
        <w:pStyle w:val="code"/>
      </w:pPr>
    </w:p>
    <w:p w14:paraId="1F6E055E" w14:textId="77777777" w:rsidR="00CB20CF" w:rsidRPr="001E4305" w:rsidRDefault="00CB20CF" w:rsidP="00CB20CF">
      <w:pPr>
        <w:pStyle w:val="code"/>
      </w:pPr>
      <w:r w:rsidRPr="001E4305">
        <w:t># remove logs over 30 days old...</w:t>
      </w:r>
    </w:p>
    <w:p w14:paraId="5AD0ACD5" w14:textId="77777777" w:rsidR="00CB20CF" w:rsidRPr="001E4305" w:rsidRDefault="00CB20CF" w:rsidP="00CB20CF">
      <w:pPr>
        <w:pStyle w:val="code"/>
      </w:pPr>
      <w:r w:rsidRPr="001E4305">
        <w:t>find $logRoot.* -mtime +30 | 2&gt;/dev/null xargs -r rm -- &gt;&gt; $tmp 2&gt;&amp;1</w:t>
      </w:r>
    </w:p>
    <w:p w14:paraId="12833E60" w14:textId="77777777" w:rsidR="00CB20CF" w:rsidRPr="001E4305" w:rsidRDefault="00CB20CF" w:rsidP="00CB20CF">
      <w:pPr>
        <w:pStyle w:val="code"/>
      </w:pPr>
      <w:r w:rsidRPr="001E4305">
        <w:t>echo "" &gt;&gt; $tmp 2&gt;&amp;1</w:t>
      </w:r>
    </w:p>
    <w:p w14:paraId="4FFC97EE" w14:textId="77777777" w:rsidR="00CB20CF" w:rsidRPr="001E4305" w:rsidRDefault="00CB20CF" w:rsidP="00CB20CF">
      <w:pPr>
        <w:pStyle w:val="code"/>
      </w:pPr>
    </w:p>
    <w:p w14:paraId="285D6200" w14:textId="77777777" w:rsidR="00CB20CF" w:rsidRPr="001E4305" w:rsidRDefault="00CB20CF" w:rsidP="00CB20CF">
      <w:pPr>
        <w:pStyle w:val="code"/>
      </w:pPr>
      <w:r w:rsidRPr="001E4305">
        <w:t># is restart required...</w:t>
      </w:r>
    </w:p>
    <w:p w14:paraId="218559FE" w14:textId="77777777" w:rsidR="00CB20CF" w:rsidRPr="001E4305" w:rsidRDefault="00CB20CF" w:rsidP="00CB20CF">
      <w:pPr>
        <w:pStyle w:val="code"/>
      </w:pPr>
      <w:r w:rsidRPr="001E4305">
        <w:t>msg=$(grep "restart required" /etc/motd)</w:t>
      </w:r>
    </w:p>
    <w:p w14:paraId="13DA1D66" w14:textId="77777777" w:rsidR="00CB20CF" w:rsidRPr="001E4305" w:rsidRDefault="00CB20CF" w:rsidP="00CB20CF">
      <w:pPr>
        <w:pStyle w:val="code"/>
      </w:pPr>
      <w:r w:rsidRPr="001E4305">
        <w:t>check=$(grep -c "restart required" /etc/motd)</w:t>
      </w:r>
    </w:p>
    <w:p w14:paraId="31A68768" w14:textId="77777777" w:rsidR="00CB20CF" w:rsidRPr="001E4305" w:rsidRDefault="00CB20CF" w:rsidP="00CB20CF">
      <w:pPr>
        <w:pStyle w:val="code"/>
      </w:pPr>
      <w:r w:rsidRPr="001E4305">
        <w:t>echo "MSG: $msg" &gt;&gt; $log 2&gt;&amp;1</w:t>
      </w:r>
    </w:p>
    <w:p w14:paraId="5CA560D8" w14:textId="77777777" w:rsidR="00CB20CF" w:rsidRPr="001E4305" w:rsidRDefault="00CB20CF" w:rsidP="00CB20CF">
      <w:pPr>
        <w:pStyle w:val="code"/>
      </w:pPr>
      <w:r w:rsidRPr="001E4305">
        <w:t>if [ $check -ne 0 ]</w:t>
      </w:r>
    </w:p>
    <w:p w14:paraId="4F8123EC" w14:textId="77777777" w:rsidR="00CB20CF" w:rsidRPr="001E4305" w:rsidRDefault="00CB20CF" w:rsidP="00CB20CF">
      <w:pPr>
        <w:pStyle w:val="code"/>
      </w:pPr>
      <w:r w:rsidRPr="001E4305">
        <w:t>then</w:t>
      </w:r>
    </w:p>
    <w:p w14:paraId="284BEC54" w14:textId="77777777" w:rsidR="00CB20CF" w:rsidRPr="001E4305" w:rsidRDefault="00CB20CF" w:rsidP="00CB20CF">
      <w:pPr>
        <w:pStyle w:val="code"/>
      </w:pPr>
      <w:r w:rsidRPr="001E4305">
        <w:t xml:space="preserve">  echo "REBOOT" &gt;&gt; $log 2&gt;&amp;1</w:t>
      </w:r>
    </w:p>
    <w:p w14:paraId="03B612F5" w14:textId="77777777" w:rsidR="00CB20CF" w:rsidRPr="001E4305" w:rsidRDefault="00CB20CF" w:rsidP="00CB20CF">
      <w:pPr>
        <w:pStyle w:val="code"/>
      </w:pPr>
      <w:r w:rsidRPr="001E4305">
        <w:t>else</w:t>
      </w:r>
    </w:p>
    <w:p w14:paraId="7B01FC92" w14:textId="77777777" w:rsidR="00CB20CF" w:rsidRPr="001E4305" w:rsidRDefault="00CB20CF" w:rsidP="00CB20CF">
      <w:pPr>
        <w:pStyle w:val="code"/>
      </w:pPr>
      <w:r w:rsidRPr="001E4305">
        <w:t xml:space="preserve">  echo "OK" &gt;&gt; $log 2&gt;&amp;1</w:t>
      </w:r>
    </w:p>
    <w:p w14:paraId="16435664" w14:textId="77777777" w:rsidR="00CB20CF" w:rsidRPr="001E4305" w:rsidRDefault="00CB20CF" w:rsidP="00CB20CF">
      <w:pPr>
        <w:pStyle w:val="code"/>
      </w:pPr>
      <w:r w:rsidRPr="001E4305">
        <w:t>fi</w:t>
      </w:r>
    </w:p>
    <w:p w14:paraId="3055FCCA" w14:textId="77777777" w:rsidR="00CB20CF" w:rsidRDefault="00CB20CF" w:rsidP="00CB20CF">
      <w:pPr>
        <w:pStyle w:val="code"/>
      </w:pPr>
      <w:r>
        <w:t>echo "" &gt;&gt; $log 2&gt;&amp;1</w:t>
      </w:r>
    </w:p>
    <w:p w14:paraId="6DCFAFA4" w14:textId="77777777" w:rsidR="00CB20CF" w:rsidRDefault="00CB20CF" w:rsidP="00CB20CF">
      <w:pPr>
        <w:pStyle w:val="code"/>
      </w:pPr>
    </w:p>
    <w:p w14:paraId="539213BF" w14:textId="77777777" w:rsidR="00CB20CF" w:rsidRDefault="00CB20CF" w:rsidP="00CB20CF">
      <w:pPr>
        <w:pStyle w:val="code"/>
      </w:pPr>
      <w:r>
        <w:t>echo "Errors?..." &gt;&gt; $log 2&gt;&amp;1</w:t>
      </w:r>
    </w:p>
    <w:p w14:paraId="260C7941" w14:textId="77777777" w:rsidR="00CB20CF" w:rsidRDefault="00CB20CF" w:rsidP="00CB20CF">
      <w:pPr>
        <w:pStyle w:val="code"/>
      </w:pPr>
      <w:r>
        <w:t>grep -i "error" $tmp &gt;&gt; $log 2&gt;&amp;1</w:t>
      </w:r>
    </w:p>
    <w:p w14:paraId="4794778C" w14:textId="77777777" w:rsidR="00CB20CF" w:rsidRDefault="00CB20CF" w:rsidP="00CB20CF">
      <w:pPr>
        <w:pStyle w:val="code"/>
      </w:pPr>
      <w:r>
        <w:t>echo "-- END OF ERRORS --" &gt;&gt; $log 2&gt;&amp;1</w:t>
      </w:r>
    </w:p>
    <w:p w14:paraId="25BB13E5" w14:textId="77777777" w:rsidR="00CB20CF" w:rsidRDefault="00CB20CF" w:rsidP="00CB20CF">
      <w:pPr>
        <w:pStyle w:val="code"/>
      </w:pPr>
      <w:r>
        <w:t>echo "" &gt;&gt; $log 2&gt;&amp;1</w:t>
      </w:r>
    </w:p>
    <w:p w14:paraId="14F71076" w14:textId="77777777" w:rsidR="00CB20CF" w:rsidRDefault="00CB20CF" w:rsidP="00CB20CF">
      <w:pPr>
        <w:pStyle w:val="code"/>
      </w:pPr>
    </w:p>
    <w:p w14:paraId="653F314B" w14:textId="77777777" w:rsidR="00CB20CF" w:rsidRPr="001E4305" w:rsidRDefault="00CB20CF" w:rsidP="00CB20CF">
      <w:pPr>
        <w:pStyle w:val="code"/>
      </w:pPr>
      <w:r>
        <w:t>echo "Update Log..." &gt;&gt; $log 2&gt;&amp;1</w:t>
      </w:r>
    </w:p>
    <w:p w14:paraId="4452ED74" w14:textId="77777777" w:rsidR="00CB20CF" w:rsidRPr="001E4305" w:rsidRDefault="00CB20CF" w:rsidP="00CB20CF">
      <w:pPr>
        <w:pStyle w:val="code"/>
      </w:pPr>
      <w:r w:rsidRPr="001E4305">
        <w:t>cat $tmp &gt;&gt; $log</w:t>
      </w:r>
    </w:p>
    <w:p w14:paraId="3C6C4180" w14:textId="77777777" w:rsidR="00CB20CF" w:rsidRPr="001E4305" w:rsidRDefault="00CB20CF" w:rsidP="00CB20CF">
      <w:pPr>
        <w:pStyle w:val="code"/>
      </w:pPr>
      <w:r w:rsidRPr="001E4305">
        <w:t>cp $log "$logRoot.log"</w:t>
      </w:r>
    </w:p>
    <w:p w14:paraId="2019947C" w14:textId="77777777" w:rsidR="00CB20CF" w:rsidRPr="00990B70" w:rsidRDefault="00CB20CF" w:rsidP="00CB20CF">
      <w:pPr>
        <w:pStyle w:val="codefinal"/>
      </w:pPr>
      <w:r>
        <w:t>cat $log | /usr/local/bin/mailto.py "$host update script..."</w:t>
      </w:r>
    </w:p>
    <w:p w14:paraId="63F5DB72" w14:textId="77777777" w:rsidR="00CB20CF" w:rsidRDefault="00CB20CF" w:rsidP="00CB20CF">
      <w:pPr>
        <w:pStyle w:val="Heading2"/>
      </w:pPr>
      <w:r>
        <w:t>/usr/local/bin/ups</w:t>
      </w:r>
    </w:p>
    <w:p w14:paraId="69F09986" w14:textId="77777777" w:rsidR="00CB20CF" w:rsidRDefault="00CB20CF" w:rsidP="00CB20CF">
      <w:r>
        <w:t>Script called from apcupsd daemon to notify admin of UPS state changes such as lost power. Links must be added to /etc/apcupsd folder to point to this script for each desired power state warning. For example</w:t>
      </w:r>
    </w:p>
    <w:p w14:paraId="4E3EA636" w14:textId="77777777" w:rsidR="00CB20CF" w:rsidRDefault="00CB20CF" w:rsidP="00CB20CF">
      <w:pPr>
        <w:pStyle w:val="codefinal"/>
      </w:pPr>
      <w:r>
        <w:t>sudo ln –s /usr/local/bin/ups /etc/apcupsd/doshutdown</w:t>
      </w:r>
    </w:p>
    <w:p w14:paraId="547B3B1C" w14:textId="77777777" w:rsidR="00CB20CF" w:rsidRPr="00074E3C" w:rsidRDefault="00CB20CF" w:rsidP="00CB20CF">
      <w:r>
        <w:t xml:space="preserve">This causes an </w:t>
      </w:r>
      <w:r w:rsidRPr="00074E3C">
        <w:rPr>
          <w:rStyle w:val="marked"/>
        </w:rPr>
        <w:t>apcupsd</w:t>
      </w:r>
      <w:r>
        <w:t xml:space="preserve"> </w:t>
      </w:r>
      <w:r w:rsidRPr="00074E3C">
        <w:rPr>
          <w:rStyle w:val="marked"/>
        </w:rPr>
        <w:t>doshutdown</w:t>
      </w:r>
      <w:r>
        <w:t xml:space="preserve"> event to call </w:t>
      </w:r>
      <w:r w:rsidRPr="00074E3C">
        <w:rPr>
          <w:rStyle w:val="marked"/>
        </w:rPr>
        <w:t>/usr/local/bin/ups</w:t>
      </w:r>
      <w:r w:rsidRPr="00074E3C">
        <w:t>.</w:t>
      </w:r>
      <w:r>
        <w:t xml:space="preserve"> Other states include </w:t>
      </w:r>
      <w:r w:rsidRPr="00074E3C">
        <w:rPr>
          <w:rStyle w:val="marked"/>
        </w:rPr>
        <w:t>mainsback</w:t>
      </w:r>
      <w:r>
        <w:t xml:space="preserve">, </w:t>
      </w:r>
      <w:r w:rsidRPr="00074E3C">
        <w:rPr>
          <w:rStyle w:val="marked"/>
        </w:rPr>
        <w:t>offbattery</w:t>
      </w:r>
      <w:r>
        <w:t xml:space="preserve">, </w:t>
      </w:r>
      <w:r w:rsidRPr="00074E3C">
        <w:rPr>
          <w:rStyle w:val="marked"/>
        </w:rPr>
        <w:t>onbattery</w:t>
      </w:r>
      <w:r>
        <w:t xml:space="preserve">, </w:t>
      </w:r>
      <w:r w:rsidRPr="00074E3C">
        <w:rPr>
          <w:rStyle w:val="marked"/>
        </w:rPr>
        <w:t>powerout</w:t>
      </w:r>
      <w:r>
        <w:t xml:space="preserve">, etc. See </w:t>
      </w:r>
      <w:r w:rsidRPr="00074E3C">
        <w:rPr>
          <w:rStyle w:val="marked"/>
        </w:rPr>
        <w:t>man apcupsd</w:t>
      </w:r>
      <w:r>
        <w:t xml:space="preserve"> for details.</w:t>
      </w:r>
    </w:p>
    <w:p w14:paraId="169784AE" w14:textId="77777777" w:rsidR="00CB20CF" w:rsidRDefault="00CB20CF" w:rsidP="00CB20CF">
      <w:pPr>
        <w:pStyle w:val="code"/>
      </w:pPr>
      <w:r>
        <w:t>#!/bin/bash</w:t>
      </w:r>
    </w:p>
    <w:p w14:paraId="4DC9C314" w14:textId="77777777" w:rsidR="00CB20CF" w:rsidRDefault="00CB20CF" w:rsidP="00CB20CF">
      <w:pPr>
        <w:pStyle w:val="code"/>
      </w:pPr>
    </w:p>
    <w:p w14:paraId="504DB520" w14:textId="77777777" w:rsidR="00CB20CF" w:rsidRDefault="00CB20CF" w:rsidP="00CB20CF">
      <w:pPr>
        <w:pStyle w:val="code"/>
      </w:pPr>
      <w:r>
        <w:lastRenderedPageBreak/>
        <w:t># script to report UPS state changes...</w:t>
      </w:r>
    </w:p>
    <w:p w14:paraId="502A64D1" w14:textId="77777777" w:rsidR="00CB20CF" w:rsidRDefault="00CB20CF" w:rsidP="00CB20CF">
      <w:pPr>
        <w:pStyle w:val="code"/>
      </w:pPr>
    </w:p>
    <w:p w14:paraId="056A77C0" w14:textId="77777777" w:rsidR="00CB20CF" w:rsidRDefault="00CB20CF" w:rsidP="00CB20CF">
      <w:pPr>
        <w:pStyle w:val="code"/>
      </w:pPr>
      <w:r>
        <w:t>e=`date +%s`</w:t>
      </w:r>
    </w:p>
    <w:p w14:paraId="6080C1B6" w14:textId="77777777" w:rsidR="00CB20CF" w:rsidRDefault="00CB20CF" w:rsidP="00CB20CF">
      <w:pPr>
        <w:pStyle w:val="code"/>
      </w:pPr>
      <w:r>
        <w:t>d=`date`</w:t>
      </w:r>
    </w:p>
    <w:p w14:paraId="46944F77" w14:textId="77777777" w:rsidR="00CB20CF" w:rsidRDefault="00CB20CF" w:rsidP="00CB20CF">
      <w:pPr>
        <w:pStyle w:val="code"/>
      </w:pPr>
      <w:r>
        <w:t>logRoot='/var/log/ups'</w:t>
      </w:r>
    </w:p>
    <w:p w14:paraId="42B954BB" w14:textId="77777777" w:rsidR="00CB20CF" w:rsidRDefault="00CB20CF" w:rsidP="00CB20CF">
      <w:pPr>
        <w:pStyle w:val="code"/>
      </w:pPr>
      <w:r>
        <w:t>log="$logRoot.$e"</w:t>
      </w:r>
    </w:p>
    <w:p w14:paraId="5AF4753B" w14:textId="77777777" w:rsidR="00CB20CF" w:rsidRDefault="00CB20CF" w:rsidP="00CB20CF">
      <w:pPr>
        <w:pStyle w:val="code"/>
      </w:pPr>
      <w:r>
        <w:t>host=`cat /etc/hostname`</w:t>
      </w:r>
    </w:p>
    <w:p w14:paraId="6F423677" w14:textId="77777777" w:rsidR="00CB20CF" w:rsidRDefault="00CB20CF" w:rsidP="00CB20CF">
      <w:pPr>
        <w:pStyle w:val="code"/>
      </w:pPr>
    </w:p>
    <w:p w14:paraId="5A3071DC" w14:textId="77777777" w:rsidR="00CB20CF" w:rsidRDefault="00CB20CF" w:rsidP="00CB20CF">
      <w:pPr>
        <w:pStyle w:val="code"/>
      </w:pPr>
      <w:r>
        <w:t>echo "$0 $* RUN $d" &gt; $log 2&gt;&amp;1</w:t>
      </w:r>
    </w:p>
    <w:p w14:paraId="0F8CDDDD" w14:textId="77777777" w:rsidR="00CB20CF" w:rsidRDefault="00CB20CF" w:rsidP="00CB20CF">
      <w:pPr>
        <w:pStyle w:val="code"/>
      </w:pPr>
      <w:r>
        <w:t>echo "" &gt;&gt; $log 2&gt;&amp;1</w:t>
      </w:r>
    </w:p>
    <w:p w14:paraId="2A283211" w14:textId="77777777" w:rsidR="00CB20CF" w:rsidRDefault="00CB20CF" w:rsidP="00CB20CF">
      <w:pPr>
        <w:pStyle w:val="code"/>
      </w:pPr>
    </w:p>
    <w:p w14:paraId="6315744A" w14:textId="77777777" w:rsidR="00CB20CF" w:rsidRDefault="00CB20CF" w:rsidP="00CB20CF">
      <w:pPr>
        <w:pStyle w:val="code"/>
      </w:pPr>
      <w:r>
        <w:t># dump apcupsd log...</w:t>
      </w:r>
    </w:p>
    <w:p w14:paraId="491B2AFA" w14:textId="77777777" w:rsidR="00CB20CF" w:rsidRDefault="00CB20CF" w:rsidP="00CB20CF">
      <w:pPr>
        <w:pStyle w:val="code"/>
      </w:pPr>
      <w:r>
        <w:t>tail /var/log/apcupsd.events &gt;&gt; $log 2&gt;&amp;1</w:t>
      </w:r>
    </w:p>
    <w:p w14:paraId="324C8878" w14:textId="77777777" w:rsidR="00CB20CF" w:rsidRDefault="00CB20CF" w:rsidP="00CB20CF">
      <w:pPr>
        <w:pStyle w:val="code"/>
      </w:pPr>
      <w:r>
        <w:t>echo "" &gt;&gt; $log 2&gt;&amp;1</w:t>
      </w:r>
    </w:p>
    <w:p w14:paraId="3D1C40A8" w14:textId="77777777" w:rsidR="00CB20CF" w:rsidRDefault="00CB20CF" w:rsidP="00CB20CF">
      <w:pPr>
        <w:pStyle w:val="code"/>
      </w:pPr>
    </w:p>
    <w:p w14:paraId="7FE9376E" w14:textId="77777777" w:rsidR="00CB20CF" w:rsidRDefault="00CB20CF" w:rsidP="00CB20CF">
      <w:pPr>
        <w:pStyle w:val="code"/>
      </w:pPr>
      <w:r>
        <w:t># remove logs over 30 days old...</w:t>
      </w:r>
    </w:p>
    <w:p w14:paraId="31008553" w14:textId="77777777" w:rsidR="00CB20CF" w:rsidRDefault="00CB20CF" w:rsidP="00CB20CF">
      <w:pPr>
        <w:pStyle w:val="code"/>
      </w:pPr>
      <w:r>
        <w:t>find $logRoot.* -mtime +30 | 2&gt;/dev/null xargs -r rm -- &gt;&gt; $log 2&gt;&amp;1</w:t>
      </w:r>
    </w:p>
    <w:p w14:paraId="7C079F7C" w14:textId="77777777" w:rsidR="00CB20CF" w:rsidRDefault="00CB20CF" w:rsidP="00CB20CF">
      <w:pPr>
        <w:pStyle w:val="code"/>
      </w:pPr>
    </w:p>
    <w:p w14:paraId="4B7E4C2F" w14:textId="77777777" w:rsidR="00CB20CF" w:rsidRDefault="00CB20CF" w:rsidP="00CB20CF">
      <w:pPr>
        <w:pStyle w:val="code"/>
      </w:pPr>
      <w:r>
        <w:t># move log to base file and email to sysop...</w:t>
      </w:r>
    </w:p>
    <w:p w14:paraId="473D95E5" w14:textId="77777777" w:rsidR="00CB20CF" w:rsidRDefault="00CB20CF" w:rsidP="00CB20CF">
      <w:pPr>
        <w:pStyle w:val="code"/>
      </w:pPr>
      <w:r>
        <w:t>cp $log "$logRoot.log"</w:t>
      </w:r>
    </w:p>
    <w:p w14:paraId="20AC3E78" w14:textId="77777777" w:rsidR="00CB20CF" w:rsidRDefault="00CB20CF" w:rsidP="00CB20CF">
      <w:pPr>
        <w:pStyle w:val="codefinal"/>
      </w:pPr>
      <w:r>
        <w:t>cat $log | /usr/local/bin/mailto.py "$host UPS script..."</w:t>
      </w:r>
    </w:p>
    <w:p w14:paraId="30814C67" w14:textId="77777777" w:rsidR="00CB20CF" w:rsidRDefault="00CB20CF" w:rsidP="00CB20CF">
      <w:pPr>
        <w:pStyle w:val="Heading2"/>
      </w:pPr>
      <w:r>
        <w:t>/etc/init.d/vncserver</w:t>
      </w:r>
    </w:p>
    <w:p w14:paraId="6B5CDC30" w14:textId="77777777" w:rsidR="00CB20CF" w:rsidRPr="00E014E9" w:rsidRDefault="00CB20CF" w:rsidP="00CB20CF">
      <w:r>
        <w:t>Script to control operation of tightvncserver.</w:t>
      </w:r>
    </w:p>
    <w:p w14:paraId="6478164C" w14:textId="77777777" w:rsidR="00CB20CF" w:rsidRDefault="00CB20CF" w:rsidP="00CB20CF">
      <w:pPr>
        <w:pStyle w:val="code"/>
      </w:pPr>
      <w:r>
        <w:t>#!/bin/sh</w:t>
      </w:r>
    </w:p>
    <w:p w14:paraId="6DFC3AFF" w14:textId="77777777" w:rsidR="00CB20CF" w:rsidRDefault="00CB20CF" w:rsidP="00CB20CF">
      <w:pPr>
        <w:pStyle w:val="code"/>
      </w:pPr>
      <w:r>
        <w:t>### BEGIN INIT INFO</w:t>
      </w:r>
    </w:p>
    <w:p w14:paraId="00703D3B" w14:textId="77777777" w:rsidR="00CB20CF" w:rsidRDefault="00CB20CF" w:rsidP="00CB20CF">
      <w:pPr>
        <w:pStyle w:val="code"/>
      </w:pPr>
      <w:r>
        <w:t># Provides: vncboot</w:t>
      </w:r>
    </w:p>
    <w:p w14:paraId="6CE9A5D2" w14:textId="77777777" w:rsidR="00CB20CF" w:rsidRDefault="00CB20CF" w:rsidP="00CB20CF">
      <w:pPr>
        <w:pStyle w:val="code"/>
      </w:pPr>
      <w:r>
        <w:t># Required-Start: $remote_fs $syslog</w:t>
      </w:r>
    </w:p>
    <w:p w14:paraId="5A8B5BA1" w14:textId="77777777" w:rsidR="00CB20CF" w:rsidRDefault="00CB20CF" w:rsidP="00CB20CF">
      <w:pPr>
        <w:pStyle w:val="code"/>
      </w:pPr>
      <w:r>
        <w:t># Required-Stop: $remote_fs $syslog</w:t>
      </w:r>
    </w:p>
    <w:p w14:paraId="2F471BE9" w14:textId="77777777" w:rsidR="00CB20CF" w:rsidRDefault="00CB20CF" w:rsidP="00CB20CF">
      <w:pPr>
        <w:pStyle w:val="code"/>
      </w:pPr>
      <w:r>
        <w:t># Default-Start: 2 3 4 5</w:t>
      </w:r>
    </w:p>
    <w:p w14:paraId="56068D1D" w14:textId="77777777" w:rsidR="00CB20CF" w:rsidRDefault="00CB20CF" w:rsidP="00CB20CF">
      <w:pPr>
        <w:pStyle w:val="code"/>
      </w:pPr>
      <w:r>
        <w:t># Default-Stop: 0 1 6</w:t>
      </w:r>
    </w:p>
    <w:p w14:paraId="546078B6" w14:textId="77777777" w:rsidR="00CB20CF" w:rsidRDefault="00CB20CF" w:rsidP="00CB20CF">
      <w:pPr>
        <w:pStyle w:val="code"/>
      </w:pPr>
      <w:r>
        <w:t># Short-Description: Start VNC Server at boot time</w:t>
      </w:r>
    </w:p>
    <w:p w14:paraId="1403BC88" w14:textId="77777777" w:rsidR="00CB20CF" w:rsidRDefault="00CB20CF" w:rsidP="00CB20CF">
      <w:pPr>
        <w:pStyle w:val="code"/>
      </w:pPr>
      <w:r>
        <w:t># Description: Start VNC Server at boot time.</w:t>
      </w:r>
    </w:p>
    <w:p w14:paraId="6E645BC9" w14:textId="77777777" w:rsidR="00CB20CF" w:rsidRDefault="00CB20CF" w:rsidP="00CB20CF">
      <w:pPr>
        <w:pStyle w:val="code"/>
      </w:pPr>
      <w:r>
        <w:t>### END INIT INFO</w:t>
      </w:r>
    </w:p>
    <w:p w14:paraId="1B221892" w14:textId="77777777" w:rsidR="00CB20CF" w:rsidRDefault="00CB20CF" w:rsidP="00CB20CF">
      <w:pPr>
        <w:pStyle w:val="code"/>
      </w:pPr>
      <w:r>
        <w:t xml:space="preserve"> </w:t>
      </w:r>
    </w:p>
    <w:p w14:paraId="061557E8" w14:textId="77777777" w:rsidR="00CB20CF" w:rsidRDefault="00CB20CF" w:rsidP="00CB20CF">
      <w:pPr>
        <w:pStyle w:val="code"/>
      </w:pPr>
      <w:r>
        <w:t>USER=root</w:t>
      </w:r>
    </w:p>
    <w:p w14:paraId="7BDA21F7" w14:textId="77777777" w:rsidR="00CB20CF" w:rsidRDefault="00CB20CF" w:rsidP="00CB20CF">
      <w:pPr>
        <w:pStyle w:val="code"/>
      </w:pPr>
      <w:r>
        <w:t>HOME=/root</w:t>
      </w:r>
    </w:p>
    <w:p w14:paraId="7A55F3E4" w14:textId="77777777" w:rsidR="00CB20CF" w:rsidRDefault="00CB20CF" w:rsidP="00CB20CF">
      <w:pPr>
        <w:pStyle w:val="code"/>
      </w:pPr>
    </w:p>
    <w:p w14:paraId="4E7A7913" w14:textId="77777777" w:rsidR="00CB20CF" w:rsidRDefault="00CB20CF" w:rsidP="00CB20CF">
      <w:pPr>
        <w:pStyle w:val="code"/>
      </w:pPr>
      <w:r>
        <w:t>export USER HOME</w:t>
      </w:r>
    </w:p>
    <w:p w14:paraId="4B83A27F" w14:textId="77777777" w:rsidR="00CB20CF" w:rsidRDefault="00CB20CF" w:rsidP="00CB20CF">
      <w:pPr>
        <w:pStyle w:val="code"/>
      </w:pPr>
    </w:p>
    <w:p w14:paraId="13FDBEC0" w14:textId="77777777" w:rsidR="00CB20CF" w:rsidRDefault="00CB20CF" w:rsidP="00CB20CF">
      <w:pPr>
        <w:pStyle w:val="code"/>
      </w:pPr>
      <w:r>
        <w:t>case "$1" in</w:t>
      </w:r>
    </w:p>
    <w:p w14:paraId="088B92B6" w14:textId="77777777" w:rsidR="00CB20CF" w:rsidRDefault="00CB20CF" w:rsidP="00CB20CF">
      <w:pPr>
        <w:pStyle w:val="code"/>
      </w:pPr>
      <w:r>
        <w:t xml:space="preserve"> start)</w:t>
      </w:r>
    </w:p>
    <w:p w14:paraId="6D88041D" w14:textId="77777777" w:rsidR="00CB20CF" w:rsidRDefault="00CB20CF" w:rsidP="00CB20CF">
      <w:pPr>
        <w:pStyle w:val="code"/>
      </w:pPr>
      <w:r>
        <w:t xml:space="preserve">   echo "Starting VNC Server"</w:t>
      </w:r>
    </w:p>
    <w:p w14:paraId="1612CEFD" w14:textId="77777777" w:rsidR="00CB20CF" w:rsidRDefault="00CB20CF" w:rsidP="00CB20CF">
      <w:pPr>
        <w:pStyle w:val="code"/>
      </w:pPr>
      <w:r>
        <w:t xml:space="preserve">   #Insert your favoured settings for a VNC session</w:t>
      </w:r>
    </w:p>
    <w:p w14:paraId="6A9B7C86" w14:textId="77777777" w:rsidR="00CB20CF" w:rsidRDefault="00CB20CF" w:rsidP="00CB20CF">
      <w:pPr>
        <w:pStyle w:val="code"/>
      </w:pPr>
      <w:r>
        <w:t xml:space="preserve">   /usr/bin/vncserver :0 -geometry 1280x800 -depth 16 -pixelformat rgb565</w:t>
      </w:r>
    </w:p>
    <w:p w14:paraId="6A051EDB" w14:textId="77777777" w:rsidR="00CB20CF" w:rsidRDefault="00CB20CF" w:rsidP="00CB20CF">
      <w:pPr>
        <w:pStyle w:val="code"/>
      </w:pPr>
      <w:r>
        <w:t xml:space="preserve">   ;;</w:t>
      </w:r>
    </w:p>
    <w:p w14:paraId="617DB343" w14:textId="77777777" w:rsidR="00CB20CF" w:rsidRDefault="00CB20CF" w:rsidP="00CB20CF">
      <w:pPr>
        <w:pStyle w:val="code"/>
      </w:pPr>
    </w:p>
    <w:p w14:paraId="2E530D46" w14:textId="77777777" w:rsidR="00CB20CF" w:rsidRDefault="00CB20CF" w:rsidP="00CB20CF">
      <w:pPr>
        <w:pStyle w:val="code"/>
      </w:pPr>
      <w:r>
        <w:t xml:space="preserve"> stop)</w:t>
      </w:r>
    </w:p>
    <w:p w14:paraId="4330FA8A" w14:textId="77777777" w:rsidR="00CB20CF" w:rsidRDefault="00CB20CF" w:rsidP="00CB20CF">
      <w:pPr>
        <w:pStyle w:val="code"/>
      </w:pPr>
      <w:r>
        <w:t xml:space="preserve">   echo "Stopping VNC Server"</w:t>
      </w:r>
    </w:p>
    <w:p w14:paraId="49085E3E" w14:textId="77777777" w:rsidR="00CB20CF" w:rsidRDefault="00CB20CF" w:rsidP="00CB20CF">
      <w:pPr>
        <w:pStyle w:val="code"/>
      </w:pPr>
      <w:r>
        <w:t xml:space="preserve">   /usr/bin/vncserver -kill :0</w:t>
      </w:r>
    </w:p>
    <w:p w14:paraId="61144FC1" w14:textId="77777777" w:rsidR="00CB20CF" w:rsidRDefault="00CB20CF" w:rsidP="00CB20CF">
      <w:pPr>
        <w:pStyle w:val="code"/>
      </w:pPr>
      <w:r>
        <w:t xml:space="preserve">   ;;</w:t>
      </w:r>
    </w:p>
    <w:p w14:paraId="63449A25" w14:textId="77777777" w:rsidR="00CB20CF" w:rsidRDefault="00CB20CF" w:rsidP="00CB20CF">
      <w:pPr>
        <w:pStyle w:val="code"/>
      </w:pPr>
    </w:p>
    <w:p w14:paraId="59DA6105" w14:textId="77777777" w:rsidR="00CB20CF" w:rsidRDefault="00CB20CF" w:rsidP="00CB20CF">
      <w:pPr>
        <w:pStyle w:val="code"/>
      </w:pPr>
      <w:r>
        <w:t xml:space="preserve"> *)</w:t>
      </w:r>
    </w:p>
    <w:p w14:paraId="29C8E604" w14:textId="77777777" w:rsidR="00CB20CF" w:rsidRDefault="00CB20CF" w:rsidP="00CB20CF">
      <w:pPr>
        <w:pStyle w:val="code"/>
      </w:pPr>
      <w:r>
        <w:t xml:space="preserve">   echo "Usage: /etc/init.d/vncboot {start|stop}"</w:t>
      </w:r>
    </w:p>
    <w:p w14:paraId="1B2D0232" w14:textId="77777777" w:rsidR="00CB20CF" w:rsidRDefault="00CB20CF" w:rsidP="00CB20CF">
      <w:pPr>
        <w:pStyle w:val="code"/>
      </w:pPr>
      <w:r>
        <w:t xml:space="preserve">   exit 1</w:t>
      </w:r>
    </w:p>
    <w:p w14:paraId="28B9EA5E" w14:textId="77777777" w:rsidR="00CB20CF" w:rsidRDefault="00CB20CF" w:rsidP="00CB20CF">
      <w:pPr>
        <w:pStyle w:val="code"/>
      </w:pPr>
      <w:r>
        <w:t xml:space="preserve">   ;;</w:t>
      </w:r>
    </w:p>
    <w:p w14:paraId="7F60E672" w14:textId="77777777" w:rsidR="00CB20CF" w:rsidRDefault="00CB20CF" w:rsidP="00CB20CF">
      <w:pPr>
        <w:pStyle w:val="code"/>
      </w:pPr>
      <w:r>
        <w:t>esac</w:t>
      </w:r>
    </w:p>
    <w:p w14:paraId="43759C80" w14:textId="77777777" w:rsidR="00CB20CF" w:rsidRDefault="00CB20CF" w:rsidP="00CB20CF">
      <w:pPr>
        <w:pStyle w:val="code"/>
      </w:pPr>
    </w:p>
    <w:p w14:paraId="1201A25C" w14:textId="77777777" w:rsidR="00CB20CF" w:rsidRDefault="00CB20CF" w:rsidP="00CB20CF">
      <w:pPr>
        <w:pStyle w:val="codefinal"/>
      </w:pPr>
      <w:r>
        <w:t>exit 0</w:t>
      </w:r>
    </w:p>
    <w:p w14:paraId="46603CD8" w14:textId="77777777" w:rsidR="00FE01FC" w:rsidRDefault="00FE01FC" w:rsidP="005836C2">
      <w:pPr>
        <w:pStyle w:val="Appendix"/>
      </w:pPr>
      <w:r>
        <w:lastRenderedPageBreak/>
        <w:t>Terminal Multiplexer (tmux), Install, Setup, and Use</w:t>
      </w:r>
      <w:bookmarkEnd w:id="27"/>
    </w:p>
    <w:p w14:paraId="750AF339" w14:textId="38A5C858" w:rsidR="00FE01FC" w:rsidRPr="00FE01FC" w:rsidRDefault="00FE01FC" w:rsidP="00FE01FC">
      <w:r>
        <w:t xml:space="preserve">Terminal multiplexer creates a nice environment for multi-terminal remote server operation. </w:t>
      </w:r>
      <w:r w:rsidR="007C1452">
        <w:t>You</w:t>
      </w:r>
      <w:r>
        <w:t xml:space="preserve"> can configure</w:t>
      </w:r>
      <w:r w:rsidR="007C1452">
        <w:t xml:space="preserve"> it</w:t>
      </w:r>
      <w:r>
        <w:t xml:space="preserve"> to start </w:t>
      </w:r>
      <w:r w:rsidR="007C1452">
        <w:t xml:space="preserve">automatically </w:t>
      </w:r>
      <w:r>
        <w:t xml:space="preserve">after </w:t>
      </w:r>
      <w:r w:rsidR="007C1452">
        <w:t>login</w:t>
      </w:r>
      <w:r>
        <w:t xml:space="preserve"> and users can highly customize the operating experience.</w:t>
      </w:r>
    </w:p>
    <w:p w14:paraId="4021B9DC" w14:textId="77777777" w:rsidR="00FE01FC" w:rsidRDefault="00FE01FC" w:rsidP="00FE01FC">
      <w:r>
        <w:t>To install, run the following, which installs tmux in /usr/local/bin</w:t>
      </w:r>
    </w:p>
    <w:p w14:paraId="68E3F2FA" w14:textId="77777777" w:rsidR="00FE01FC" w:rsidRDefault="00FE01FC" w:rsidP="009D7D3C">
      <w:pPr>
        <w:pStyle w:val="codefinal"/>
      </w:pPr>
      <w:r>
        <w:t>sudo apt-get install tmux</w:t>
      </w:r>
    </w:p>
    <w:p w14:paraId="0BED5AA8" w14:textId="71EB0681" w:rsidR="00FE01FC" w:rsidRDefault="00AD4524" w:rsidP="00FE01FC">
      <w:r>
        <w:t>Run t</w:t>
      </w:r>
      <w:r w:rsidR="00FE01FC">
        <w:t xml:space="preserve">erminal multiplexer with a predefined window/pane configuration </w:t>
      </w:r>
      <w:r>
        <w:t>(see</w:t>
      </w:r>
      <w:r w:rsidR="007C1452">
        <w:t xml:space="preserve"> </w:t>
      </w:r>
      <w:r w:rsidR="007C1452" w:rsidRPr="007C1452">
        <w:rPr>
          <w:rStyle w:val="marked"/>
        </w:rPr>
        <w:t>.tmux.init</w:t>
      </w:r>
      <w:r>
        <w:t xml:space="preserve">) </w:t>
      </w:r>
      <w:r w:rsidR="00FE01FC">
        <w:t>located in the user’s home folder such as</w:t>
      </w:r>
    </w:p>
    <w:p w14:paraId="2BBB9FD9" w14:textId="77777777" w:rsidR="00FE01FC" w:rsidRDefault="00FE01FC" w:rsidP="009D7D3C">
      <w:pPr>
        <w:pStyle w:val="codefinal"/>
      </w:pPr>
      <w:r>
        <w:t>tmux –c ~/.tmux.init</w:t>
      </w:r>
    </w:p>
    <w:p w14:paraId="57EFFFE1" w14:textId="77777777" w:rsidR="00FE01FC" w:rsidRDefault="00FE01FC" w:rsidP="00FE01FC">
      <w:r>
        <w:t>Once started a tmux session will run indefinitely. To reconnect after logging out and back in run</w:t>
      </w:r>
    </w:p>
    <w:p w14:paraId="2D382F7C" w14:textId="77777777" w:rsidR="00FE01FC" w:rsidRDefault="00FE01FC" w:rsidP="009D7D3C">
      <w:pPr>
        <w:pStyle w:val="codefinal"/>
      </w:pPr>
      <w:r>
        <w:t>tmux attach</w:t>
      </w:r>
    </w:p>
    <w:p w14:paraId="5F826C3B" w14:textId="77777777" w:rsidR="000B17D1" w:rsidRDefault="000B17D1" w:rsidP="000B17D1">
      <w:r>
        <w:t>or if multiple sessions are running run the following:</w:t>
      </w:r>
    </w:p>
    <w:p w14:paraId="297EF883" w14:textId="77777777" w:rsidR="000B17D1" w:rsidRDefault="000B17D1" w:rsidP="009D7D3C">
      <w:pPr>
        <w:pStyle w:val="codefinal"/>
      </w:pPr>
      <w:r>
        <w:t>tmux attach-session –t &lt;session_name&gt;</w:t>
      </w:r>
    </w:p>
    <w:p w14:paraId="071094B5" w14:textId="3776E1CA" w:rsidR="004E346F" w:rsidRDefault="004E346F" w:rsidP="001A71ED">
      <w:pPr>
        <w:pStyle w:val="Heading2"/>
      </w:pPr>
      <w:bookmarkStart w:id="28" w:name="_Ref427329474"/>
      <w:r>
        <w:t>~/.tmux.init</w:t>
      </w:r>
      <w:bookmarkEnd w:id="28"/>
    </w:p>
    <w:p w14:paraId="22259270" w14:textId="77777777" w:rsidR="00AC1698" w:rsidRPr="00AC1698" w:rsidRDefault="00AC1698" w:rsidP="00AC1698">
      <w:r>
        <w:t>This defines an example shell-command file called by tmux that establishes a tmux session with a default set of windows running various processes. The user can easily modify the number of windows, names, and purpose of each window by editing this file</w:t>
      </w:r>
      <w:r w:rsidR="00577416">
        <w:t>, which uses BASH syntax</w:t>
      </w:r>
      <w:r>
        <w:t>.</w:t>
      </w:r>
    </w:p>
    <w:p w14:paraId="166F8C63" w14:textId="77777777" w:rsidR="001A71ED" w:rsidRDefault="001A71ED" w:rsidP="009D7D3C">
      <w:pPr>
        <w:pStyle w:val="code"/>
      </w:pPr>
      <w:r>
        <w:t>#!/bin/bash</w:t>
      </w:r>
    </w:p>
    <w:p w14:paraId="50696032" w14:textId="77777777" w:rsidR="001A71ED" w:rsidRDefault="001A71ED" w:rsidP="009D7D3C">
      <w:pPr>
        <w:pStyle w:val="code"/>
      </w:pPr>
    </w:p>
    <w:p w14:paraId="759C3AC6" w14:textId="77777777" w:rsidR="001A71ED" w:rsidRDefault="001A71ED" w:rsidP="009D7D3C">
      <w:pPr>
        <w:pStyle w:val="code"/>
      </w:pPr>
      <w:r>
        <w:t># preloaded session...</w:t>
      </w:r>
    </w:p>
    <w:p w14:paraId="0587AB41" w14:textId="77777777" w:rsidR="001A71ED" w:rsidRDefault="001A71ED" w:rsidP="009D7D3C">
      <w:pPr>
        <w:pStyle w:val="code"/>
      </w:pPr>
      <w:r>
        <w:t xml:space="preserve">/usr/local/bin/tmux new-session -d -s </w:t>
      </w:r>
      <w:r w:rsidR="00DF0035">
        <w:t>$USER</w:t>
      </w:r>
    </w:p>
    <w:p w14:paraId="40C190B0" w14:textId="77777777" w:rsidR="001A71ED" w:rsidRDefault="001A71ED" w:rsidP="009D7D3C">
      <w:pPr>
        <w:pStyle w:val="code"/>
      </w:pPr>
    </w:p>
    <w:p w14:paraId="5CD892FE" w14:textId="77777777" w:rsidR="001A71ED" w:rsidRDefault="001A71ED" w:rsidP="009D7D3C">
      <w:pPr>
        <w:pStyle w:val="code"/>
      </w:pPr>
    </w:p>
    <w:p w14:paraId="7B8BF90E" w14:textId="77777777" w:rsidR="001A71ED" w:rsidRDefault="001A71ED" w:rsidP="009D7D3C">
      <w:pPr>
        <w:pStyle w:val="code"/>
      </w:pPr>
      <w:r>
        <w:t># define a set of windows and launch specific commands</w:t>
      </w:r>
    </w:p>
    <w:p w14:paraId="43DE85AC" w14:textId="77777777" w:rsidR="001A71ED" w:rsidRDefault="001A71ED" w:rsidP="009D7D3C">
      <w:pPr>
        <w:pStyle w:val="code"/>
      </w:pPr>
      <w:r>
        <w:t># to make windows remain if initial command terminates append a "bash -i" command</w:t>
      </w:r>
    </w:p>
    <w:p w14:paraId="4ABAED6D" w14:textId="77777777" w:rsidR="001A71ED" w:rsidRDefault="001A71ED" w:rsidP="009D7D3C">
      <w:pPr>
        <w:pStyle w:val="code"/>
      </w:pPr>
    </w:p>
    <w:p w14:paraId="0033558E" w14:textId="77777777" w:rsidR="001A71ED" w:rsidRDefault="001A71ED" w:rsidP="009D7D3C">
      <w:pPr>
        <w:pStyle w:val="code"/>
      </w:pPr>
      <w:r>
        <w:t># web server</w:t>
      </w:r>
    </w:p>
    <w:p w14:paraId="4C65CBBA" w14:textId="77777777" w:rsidR="001A71ED" w:rsidRDefault="001A71ED" w:rsidP="009D7D3C">
      <w:pPr>
        <w:pStyle w:val="code"/>
      </w:pPr>
      <w:r>
        <w:t>/usr/local/bin/tmux new-window -c /home/js/bin -n server '/usr/bin/nodejs ./homebrew.js ../restricted/config.json; bash -i'</w:t>
      </w:r>
    </w:p>
    <w:p w14:paraId="78457FAD" w14:textId="77777777" w:rsidR="001A71ED" w:rsidRDefault="001A71ED" w:rsidP="009D7D3C">
      <w:pPr>
        <w:pStyle w:val="code"/>
      </w:pPr>
    </w:p>
    <w:p w14:paraId="1D4007A9" w14:textId="77777777" w:rsidR="001A71ED" w:rsidRDefault="001A71ED" w:rsidP="009D7D3C">
      <w:pPr>
        <w:pStyle w:val="code"/>
      </w:pPr>
      <w:r>
        <w:t># interactive node shell</w:t>
      </w:r>
    </w:p>
    <w:p w14:paraId="3C72A2F4" w14:textId="77777777" w:rsidR="001A71ED" w:rsidRDefault="001A71ED" w:rsidP="009D7D3C">
      <w:pPr>
        <w:pStyle w:val="code"/>
      </w:pPr>
      <w:r>
        <w:t>/usr/local/bin/tmux new-window -c /home/js/bin -n node-bin '/usr/bin/nodejs; bash -i'</w:t>
      </w:r>
    </w:p>
    <w:p w14:paraId="14E24C33" w14:textId="77777777" w:rsidR="001A71ED" w:rsidRDefault="001A71ED" w:rsidP="009D7D3C">
      <w:pPr>
        <w:pStyle w:val="code"/>
      </w:pPr>
    </w:p>
    <w:p w14:paraId="48920709" w14:textId="77777777" w:rsidR="001A71ED" w:rsidRDefault="001A71ED" w:rsidP="009D7D3C">
      <w:pPr>
        <w:pStyle w:val="code"/>
      </w:pPr>
      <w:r>
        <w:t># interactive node shell</w:t>
      </w:r>
    </w:p>
    <w:p w14:paraId="2524BB30" w14:textId="77777777" w:rsidR="001A71ED" w:rsidRDefault="001A71ED" w:rsidP="009D7D3C">
      <w:pPr>
        <w:pStyle w:val="code"/>
      </w:pPr>
      <w:r>
        <w:t>/usr/local/bin/tmux new-window -c /tmp -n node-tmp '/usr/bin/nodejs; bash -i'</w:t>
      </w:r>
    </w:p>
    <w:p w14:paraId="0D2DEEE4" w14:textId="77777777" w:rsidR="001A71ED" w:rsidRDefault="001A71ED" w:rsidP="009D7D3C">
      <w:pPr>
        <w:pStyle w:val="code"/>
      </w:pPr>
    </w:p>
    <w:p w14:paraId="36325B20" w14:textId="77777777" w:rsidR="001A71ED" w:rsidRDefault="001A71ED" w:rsidP="009D7D3C">
      <w:pPr>
        <w:pStyle w:val="code"/>
      </w:pPr>
      <w:r>
        <w:t># general purpose bash shell</w:t>
      </w:r>
    </w:p>
    <w:p w14:paraId="44DE9A3D" w14:textId="77777777" w:rsidR="001A71ED" w:rsidRDefault="001A71ED" w:rsidP="009D7D3C">
      <w:pPr>
        <w:pStyle w:val="code"/>
      </w:pPr>
      <w:r>
        <w:t>/usr/local/bin/tmux new-window -c /home/js/bin -n bash-bin</w:t>
      </w:r>
    </w:p>
    <w:p w14:paraId="2ACFF82B" w14:textId="77777777" w:rsidR="001A71ED" w:rsidRDefault="001A71ED" w:rsidP="009D7D3C">
      <w:pPr>
        <w:pStyle w:val="code"/>
      </w:pPr>
    </w:p>
    <w:p w14:paraId="07705394" w14:textId="77777777" w:rsidR="001A71ED" w:rsidRDefault="001A71ED" w:rsidP="009D7D3C">
      <w:pPr>
        <w:pStyle w:val="code"/>
      </w:pPr>
      <w:r>
        <w:t># general purpose bash shell</w:t>
      </w:r>
    </w:p>
    <w:p w14:paraId="7B4312F4" w14:textId="77777777" w:rsidR="001A71ED" w:rsidRDefault="001A71ED" w:rsidP="009D7D3C">
      <w:pPr>
        <w:pStyle w:val="code"/>
      </w:pPr>
      <w:r>
        <w:t>/usr/local/bin/tmux new-window -c /home/js -n bash-home</w:t>
      </w:r>
    </w:p>
    <w:p w14:paraId="573B11B3" w14:textId="77777777" w:rsidR="001A71ED" w:rsidRDefault="001A71ED" w:rsidP="009D7D3C">
      <w:pPr>
        <w:pStyle w:val="code"/>
      </w:pPr>
    </w:p>
    <w:p w14:paraId="1022F1FF" w14:textId="77777777" w:rsidR="001A71ED" w:rsidRDefault="001A71ED" w:rsidP="009D7D3C">
      <w:pPr>
        <w:pStyle w:val="code"/>
      </w:pPr>
      <w:r>
        <w:t># interactive python window</w:t>
      </w:r>
    </w:p>
    <w:p w14:paraId="27AA81AE" w14:textId="77777777" w:rsidR="00575B9A" w:rsidRDefault="001A71ED" w:rsidP="009D7D3C">
      <w:pPr>
        <w:pStyle w:val="code"/>
      </w:pPr>
      <w:r>
        <w:t xml:space="preserve">/usr/local/bin/tmux new-window -c /home/js/bin -n python-bin '/usr/bin/python; bash -i' </w:t>
      </w:r>
      <w:r w:rsidR="00575B9A">
        <w:br w:type="page"/>
      </w:r>
    </w:p>
    <w:p w14:paraId="533DB2F9" w14:textId="77777777" w:rsidR="00A708F2" w:rsidRDefault="00A708F2" w:rsidP="00A708F2">
      <w:pPr>
        <w:pStyle w:val="Heading2"/>
      </w:pPr>
      <w:r>
        <w:lastRenderedPageBreak/>
        <w:t>~/.tmux.conf</w:t>
      </w:r>
    </w:p>
    <w:p w14:paraId="0107CE3B" w14:textId="7E4A0C6B" w:rsidR="00A50389" w:rsidRDefault="00A50389" w:rsidP="00A50389">
      <w:r>
        <w:t xml:space="preserve">The ~/.tmux.conf file allows each user to </w:t>
      </w:r>
      <w:r w:rsidR="007C1452">
        <w:t xml:space="preserve">uniquely configure </w:t>
      </w:r>
      <w:r>
        <w:t>tmux to their preferred style. Configuration options exceed the scope of this document but the example below provides a starting point. See tmux documen</w:t>
      </w:r>
      <w:r w:rsidR="00577416">
        <w:t>ta</w:t>
      </w:r>
      <w:r>
        <w:t>tion for more information.</w:t>
      </w:r>
    </w:p>
    <w:p w14:paraId="237F63C2" w14:textId="77777777" w:rsidR="006423DD" w:rsidRDefault="006423DD" w:rsidP="006423DD">
      <w:pPr>
        <w:pStyle w:val="NoSpacing"/>
      </w:pPr>
      <w:r>
        <w:t xml:space="preserve">This configuration: </w:t>
      </w:r>
    </w:p>
    <w:p w14:paraId="6922D767" w14:textId="77777777" w:rsidR="006423DD" w:rsidRDefault="006423DD" w:rsidP="006423DD">
      <w:pPr>
        <w:pStyle w:val="ListParagraph"/>
        <w:numPr>
          <w:ilvl w:val="0"/>
          <w:numId w:val="7"/>
        </w:numPr>
      </w:pPr>
      <w:r>
        <w:t>Redefines the hot-key “prefix” as CTRL-A.</w:t>
      </w:r>
    </w:p>
    <w:p w14:paraId="78AE6C29" w14:textId="77777777" w:rsidR="006423DD" w:rsidRDefault="006423DD" w:rsidP="006423DD">
      <w:pPr>
        <w:pStyle w:val="ListParagraph"/>
        <w:numPr>
          <w:ilvl w:val="0"/>
          <w:numId w:val="7"/>
        </w:numPr>
      </w:pPr>
      <w:r>
        <w:t>Binds the PREFIX-r key to reload the configuration file.</w:t>
      </w:r>
    </w:p>
    <w:p w14:paraId="56784C0A" w14:textId="77777777" w:rsidR="006423DD" w:rsidRDefault="006423DD" w:rsidP="006423DD">
      <w:pPr>
        <w:pStyle w:val="ListParagraph"/>
        <w:numPr>
          <w:ilvl w:val="0"/>
          <w:numId w:val="7"/>
        </w:numPr>
      </w:pPr>
      <w:r>
        <w:t xml:space="preserve">Sets some basic window appearance features: </w:t>
      </w:r>
      <w:r w:rsidR="00AC1698">
        <w:t>titles, white text on black, …</w:t>
      </w:r>
    </w:p>
    <w:p w14:paraId="600A123E" w14:textId="77777777" w:rsidR="00AC1698" w:rsidRDefault="00AC1698" w:rsidP="006423DD">
      <w:pPr>
        <w:pStyle w:val="ListParagraph"/>
        <w:numPr>
          <w:ilvl w:val="0"/>
          <w:numId w:val="7"/>
        </w:numPr>
      </w:pPr>
      <w:r>
        <w:t>Defines some mouse defaults.</w:t>
      </w:r>
    </w:p>
    <w:p w14:paraId="7D6AC2F7" w14:textId="77777777" w:rsidR="00AC1698" w:rsidRPr="00A50389" w:rsidRDefault="00AC1698" w:rsidP="00AC1698">
      <w:pPr>
        <w:pStyle w:val="ListParagraph"/>
      </w:pPr>
    </w:p>
    <w:p w14:paraId="03C673E5" w14:textId="77777777" w:rsidR="00A708F2" w:rsidRDefault="00A708F2" w:rsidP="009D7D3C">
      <w:pPr>
        <w:pStyle w:val="code"/>
      </w:pPr>
      <w:r>
        <w:t># tmux configuration 20140522...</w:t>
      </w:r>
    </w:p>
    <w:p w14:paraId="6F58DCE6" w14:textId="77777777" w:rsidR="00A708F2" w:rsidRDefault="00A708F2" w:rsidP="009D7D3C">
      <w:pPr>
        <w:pStyle w:val="code"/>
      </w:pPr>
    </w:p>
    <w:p w14:paraId="3F1F530C" w14:textId="77777777" w:rsidR="006423DD" w:rsidRDefault="006423DD" w:rsidP="009D7D3C">
      <w:pPr>
        <w:pStyle w:val="code"/>
      </w:pPr>
      <w:r>
        <w:t># change the prefix hot-key to more useable CTRL-A</w:t>
      </w:r>
    </w:p>
    <w:p w14:paraId="2FC1D7FD" w14:textId="77777777" w:rsidR="006423DD" w:rsidRDefault="006423DD" w:rsidP="009D7D3C">
      <w:pPr>
        <w:pStyle w:val="code"/>
      </w:pPr>
      <w:r>
        <w:t>set -g prefix C-a</w:t>
      </w:r>
    </w:p>
    <w:p w14:paraId="3A87DC94" w14:textId="77777777" w:rsidR="006423DD" w:rsidRDefault="006423DD" w:rsidP="009D7D3C">
      <w:pPr>
        <w:pStyle w:val="code"/>
      </w:pPr>
      <w:r>
        <w:t>unbind C-b</w:t>
      </w:r>
    </w:p>
    <w:p w14:paraId="0925E12D" w14:textId="77777777" w:rsidR="006423DD" w:rsidRDefault="006423DD" w:rsidP="009D7D3C">
      <w:pPr>
        <w:pStyle w:val="code"/>
      </w:pPr>
      <w:r>
        <w:t>bind C-a send-prefix</w:t>
      </w:r>
    </w:p>
    <w:p w14:paraId="0D3C32CC" w14:textId="77777777" w:rsidR="006423DD" w:rsidRDefault="006423DD" w:rsidP="009D7D3C">
      <w:pPr>
        <w:pStyle w:val="code"/>
      </w:pPr>
    </w:p>
    <w:p w14:paraId="59757F78" w14:textId="77777777" w:rsidR="00A708F2" w:rsidRDefault="00A708F2" w:rsidP="009D7D3C">
      <w:pPr>
        <w:pStyle w:val="code"/>
      </w:pPr>
      <w:r>
        <w:t># binding for the config file</w:t>
      </w:r>
    </w:p>
    <w:p w14:paraId="0BA803C0" w14:textId="77777777" w:rsidR="00A708F2" w:rsidRDefault="00A708F2" w:rsidP="009D7D3C">
      <w:pPr>
        <w:pStyle w:val="code"/>
      </w:pPr>
      <w:r>
        <w:t>bind r source-file ~/.tmux.conf</w:t>
      </w:r>
    </w:p>
    <w:p w14:paraId="47A49878" w14:textId="77777777" w:rsidR="00A708F2" w:rsidRDefault="00A708F2" w:rsidP="009D7D3C">
      <w:pPr>
        <w:pStyle w:val="code"/>
      </w:pPr>
    </w:p>
    <w:p w14:paraId="107A0485" w14:textId="77777777" w:rsidR="00077018" w:rsidRDefault="00077018" w:rsidP="009D7D3C">
      <w:pPr>
        <w:pStyle w:val="code"/>
      </w:pPr>
      <w:r>
        <w:t># window look and feel...</w:t>
      </w:r>
    </w:p>
    <w:p w14:paraId="340C1C63" w14:textId="77777777" w:rsidR="00A708F2" w:rsidRDefault="00A708F2" w:rsidP="009D7D3C">
      <w:pPr>
        <w:pStyle w:val="code"/>
      </w:pPr>
      <w:r>
        <w:t>set -g set-titles on</w:t>
      </w:r>
    </w:p>
    <w:p w14:paraId="4FA9D309" w14:textId="77777777" w:rsidR="00A708F2" w:rsidRDefault="00A708F2" w:rsidP="009D7D3C">
      <w:pPr>
        <w:pStyle w:val="code"/>
      </w:pPr>
      <w:r>
        <w:t>set -g status-utf8 on</w:t>
      </w:r>
    </w:p>
    <w:p w14:paraId="4111EEA4" w14:textId="77777777" w:rsidR="00A708F2" w:rsidRDefault="00A708F2" w:rsidP="009D7D3C">
      <w:pPr>
        <w:pStyle w:val="code"/>
      </w:pPr>
      <w:r>
        <w:t>set -g status-fg black</w:t>
      </w:r>
    </w:p>
    <w:p w14:paraId="67FCD268" w14:textId="77777777" w:rsidR="00A708F2" w:rsidRDefault="00A708F2" w:rsidP="009D7D3C">
      <w:pPr>
        <w:pStyle w:val="code"/>
      </w:pPr>
      <w:r>
        <w:t>set -g status-bg white</w:t>
      </w:r>
    </w:p>
    <w:p w14:paraId="6920CEE6" w14:textId="77777777" w:rsidR="00A708F2" w:rsidRDefault="00A708F2" w:rsidP="009D7D3C">
      <w:pPr>
        <w:pStyle w:val="code"/>
      </w:pPr>
      <w:r>
        <w:t>set -g status-interval 5</w:t>
      </w:r>
    </w:p>
    <w:p w14:paraId="2AAE35B5" w14:textId="77777777" w:rsidR="00A708F2" w:rsidRDefault="00A708F2" w:rsidP="009D7D3C">
      <w:pPr>
        <w:pStyle w:val="code"/>
      </w:pPr>
    </w:p>
    <w:p w14:paraId="784F26A9" w14:textId="77777777" w:rsidR="00A708F2" w:rsidRDefault="00A708F2" w:rsidP="009D7D3C">
      <w:pPr>
        <w:pStyle w:val="code"/>
      </w:pPr>
      <w:r>
        <w:t># enable mouse to allow window scrolling...</w:t>
      </w:r>
    </w:p>
    <w:p w14:paraId="0F8B0D4B" w14:textId="77777777" w:rsidR="00A708F2" w:rsidRDefault="00A708F2" w:rsidP="009D7D3C">
      <w:pPr>
        <w:pStyle w:val="code"/>
      </w:pPr>
      <w:r>
        <w:t>set-window-option -g mode-mouse on</w:t>
      </w:r>
    </w:p>
    <w:p w14:paraId="6489BF4D" w14:textId="77777777" w:rsidR="00A708F2" w:rsidRDefault="00A708F2" w:rsidP="009D7D3C">
      <w:pPr>
        <w:pStyle w:val="code"/>
      </w:pPr>
      <w:r>
        <w:t>set-option -g mouse-select-pane on</w:t>
      </w:r>
    </w:p>
    <w:p w14:paraId="137CCAA3" w14:textId="77777777" w:rsidR="00A708F2" w:rsidRDefault="00A708F2" w:rsidP="009D7D3C">
      <w:pPr>
        <w:pStyle w:val="code"/>
      </w:pPr>
      <w:r>
        <w:t>set-option -g mouse-resize-pane on</w:t>
      </w:r>
    </w:p>
    <w:p w14:paraId="357684A4" w14:textId="77777777" w:rsidR="00A708F2" w:rsidRDefault="00A708F2" w:rsidP="009D7D3C">
      <w:pPr>
        <w:pStyle w:val="code"/>
      </w:pPr>
      <w:r>
        <w:t>set-option -g mouse-select-window on</w:t>
      </w:r>
    </w:p>
    <w:p w14:paraId="1ECB4E9D" w14:textId="77777777" w:rsidR="00A708F2" w:rsidRDefault="00A708F2" w:rsidP="009D7D3C">
      <w:pPr>
        <w:pStyle w:val="code"/>
      </w:pPr>
    </w:p>
    <w:p w14:paraId="78939800" w14:textId="77777777" w:rsidR="00A708F2" w:rsidRDefault="00A708F2" w:rsidP="009D7D3C">
      <w:pPr>
        <w:pStyle w:val="code"/>
      </w:pPr>
      <w:r>
        <w:t># toggle mouse-mode with prefix m or prefix M...</w:t>
      </w:r>
    </w:p>
    <w:p w14:paraId="513B3654" w14:textId="77777777" w:rsidR="00A708F2" w:rsidRDefault="00A708F2" w:rsidP="009D7D3C">
      <w:pPr>
        <w:pStyle w:val="code"/>
      </w:pPr>
      <w:r>
        <w:t>bind m \</w:t>
      </w:r>
    </w:p>
    <w:p w14:paraId="67A017F2" w14:textId="77777777" w:rsidR="00A708F2" w:rsidRDefault="00A708F2" w:rsidP="009D7D3C">
      <w:pPr>
        <w:pStyle w:val="code"/>
      </w:pPr>
      <w:r>
        <w:t xml:space="preserve">  set -g mode-mouse on \;\</w:t>
      </w:r>
    </w:p>
    <w:p w14:paraId="03C37A2E" w14:textId="77777777" w:rsidR="00A708F2" w:rsidRDefault="00A708F2" w:rsidP="009D7D3C">
      <w:pPr>
        <w:pStyle w:val="code"/>
      </w:pPr>
      <w:r>
        <w:t xml:space="preserve">  set -g mouse-resize-pane on \;\</w:t>
      </w:r>
    </w:p>
    <w:p w14:paraId="7D32F353" w14:textId="77777777" w:rsidR="00A708F2" w:rsidRDefault="00A708F2" w:rsidP="009D7D3C">
      <w:pPr>
        <w:pStyle w:val="code"/>
      </w:pPr>
      <w:r>
        <w:t xml:space="preserve">  set -g mouse-select-pane on \;\</w:t>
      </w:r>
    </w:p>
    <w:p w14:paraId="26ADB555" w14:textId="77777777" w:rsidR="00A708F2" w:rsidRDefault="00A708F2" w:rsidP="009D7D3C">
      <w:pPr>
        <w:pStyle w:val="code"/>
      </w:pPr>
      <w:r>
        <w:t xml:space="preserve">  set -g mouse-select-pane on \;\</w:t>
      </w:r>
    </w:p>
    <w:p w14:paraId="71125338" w14:textId="77777777" w:rsidR="00A708F2" w:rsidRDefault="00A708F2" w:rsidP="009D7D3C">
      <w:pPr>
        <w:pStyle w:val="code"/>
      </w:pPr>
      <w:r>
        <w:t xml:space="preserve">  set -g mouse-select-window on \;\</w:t>
      </w:r>
    </w:p>
    <w:p w14:paraId="670F8746" w14:textId="77777777" w:rsidR="00A708F2" w:rsidRDefault="00A708F2" w:rsidP="009D7D3C">
      <w:pPr>
        <w:pStyle w:val="code"/>
      </w:pPr>
      <w:r>
        <w:t xml:space="preserve">  display 'Mouse: ON'</w:t>
      </w:r>
    </w:p>
    <w:p w14:paraId="59C5730D" w14:textId="77777777" w:rsidR="00A708F2" w:rsidRDefault="00A708F2" w:rsidP="009D7D3C">
      <w:pPr>
        <w:pStyle w:val="code"/>
      </w:pPr>
      <w:r>
        <w:t>bind M \</w:t>
      </w:r>
    </w:p>
    <w:p w14:paraId="06DBA5C6" w14:textId="77777777" w:rsidR="00A708F2" w:rsidRDefault="00A708F2" w:rsidP="009D7D3C">
      <w:pPr>
        <w:pStyle w:val="code"/>
      </w:pPr>
      <w:r>
        <w:t xml:space="preserve">  set -g mode-mouse off \;\</w:t>
      </w:r>
    </w:p>
    <w:p w14:paraId="33734D8F" w14:textId="77777777" w:rsidR="00A708F2" w:rsidRDefault="00A708F2" w:rsidP="009D7D3C">
      <w:pPr>
        <w:pStyle w:val="code"/>
      </w:pPr>
      <w:r>
        <w:t xml:space="preserve">  set -g mouse-resize-pane off \;\</w:t>
      </w:r>
    </w:p>
    <w:p w14:paraId="69733C5E" w14:textId="77777777" w:rsidR="00A708F2" w:rsidRDefault="00A708F2" w:rsidP="009D7D3C">
      <w:pPr>
        <w:pStyle w:val="code"/>
      </w:pPr>
      <w:r>
        <w:t xml:space="preserve">  set -g mouse-select-pane off \;\</w:t>
      </w:r>
    </w:p>
    <w:p w14:paraId="04DFBEB0" w14:textId="77777777" w:rsidR="00A708F2" w:rsidRDefault="00A708F2" w:rsidP="009D7D3C">
      <w:pPr>
        <w:pStyle w:val="code"/>
      </w:pPr>
      <w:r>
        <w:t xml:space="preserve">  set -g mouse-select-pane off \;\</w:t>
      </w:r>
    </w:p>
    <w:p w14:paraId="16A325EE" w14:textId="77777777" w:rsidR="00A708F2" w:rsidRDefault="00A708F2" w:rsidP="009D7D3C">
      <w:pPr>
        <w:pStyle w:val="code"/>
      </w:pPr>
      <w:r>
        <w:t xml:space="preserve">  set -g mouse-select-window off \;\</w:t>
      </w:r>
    </w:p>
    <w:p w14:paraId="0BF2D396" w14:textId="77777777" w:rsidR="00A708F2" w:rsidRDefault="00A708F2" w:rsidP="009D7D3C">
      <w:pPr>
        <w:pStyle w:val="codefinal"/>
      </w:pPr>
      <w:r>
        <w:t xml:space="preserve">  display 'Mouse: OFF'</w:t>
      </w:r>
    </w:p>
    <w:p w14:paraId="7DABD6D6" w14:textId="77777777" w:rsidR="00097C93" w:rsidRDefault="00097C93" w:rsidP="009D7D3C">
      <w:pPr>
        <w:pStyle w:val="code"/>
      </w:pPr>
    </w:p>
    <w:p w14:paraId="445DDC88" w14:textId="1177EF25" w:rsidR="00016CD5" w:rsidRDefault="00304AD8" w:rsidP="005836C2">
      <w:pPr>
        <w:pStyle w:val="Appendix"/>
      </w:pPr>
      <w:bookmarkStart w:id="29" w:name="_Ref426727923"/>
      <w:r>
        <w:lastRenderedPageBreak/>
        <w:t>Building Samba</w:t>
      </w:r>
      <w:bookmarkEnd w:id="29"/>
      <w:r w:rsidR="00DB13CA">
        <w:t xml:space="preserve"> or Other Packages</w:t>
      </w:r>
    </w:p>
    <w:p w14:paraId="5FE232EF" w14:textId="3B03C623" w:rsidR="006E0455" w:rsidRDefault="00237EC9" w:rsidP="004B6CD6">
      <w:r>
        <w:t>Building Samba or any Linux system code follows a relatively straightforward process, which is the same flow for any package just deviating in the packag</w:t>
      </w:r>
      <w:r w:rsidR="00DB13CA">
        <w:t>e details and dependencies.</w:t>
      </w:r>
    </w:p>
    <w:p w14:paraId="03C8D963" w14:textId="77777777" w:rsidR="00304AD8" w:rsidRDefault="006E0455" w:rsidP="004B6CD6">
      <w:r>
        <w:t>C</w:t>
      </w:r>
      <w:r w:rsidR="00A56882">
        <w:t>reate a temporary folder (under user pi)</w:t>
      </w:r>
      <w:r>
        <w:t xml:space="preserve"> for the build</w:t>
      </w:r>
      <w:r w:rsidR="00304AD8">
        <w:t>.</w:t>
      </w:r>
    </w:p>
    <w:p w14:paraId="4B486748" w14:textId="77777777" w:rsidR="009C0FB6" w:rsidRDefault="009C0FB6" w:rsidP="009D7D3C">
      <w:pPr>
        <w:pStyle w:val="code"/>
      </w:pPr>
      <w:r>
        <w:t>mkdir samba</w:t>
      </w:r>
    </w:p>
    <w:p w14:paraId="33AF1777" w14:textId="77777777" w:rsidR="009C0FB6" w:rsidRDefault="009C0FB6" w:rsidP="009D7D3C">
      <w:pPr>
        <w:pStyle w:val="code"/>
      </w:pPr>
      <w:r>
        <w:t>cd samba</w:t>
      </w:r>
    </w:p>
    <w:p w14:paraId="5F23EFB1" w14:textId="77777777" w:rsidR="00304AD8" w:rsidRDefault="00304AD8" w:rsidP="004B6CD6">
      <w:r>
        <w:t>Before building Samba, first install its dependen</w:t>
      </w:r>
      <w:r w:rsidR="0099666A">
        <w:t>cies</w:t>
      </w:r>
      <w:r w:rsidR="00A56882">
        <w:t>. The list may ch</w:t>
      </w:r>
      <w:r w:rsidR="003D470F">
        <w:t>ange from version to version</w:t>
      </w:r>
      <w:r w:rsidR="00A56882">
        <w:t xml:space="preserve"> but should include </w:t>
      </w:r>
      <w:r>
        <w:t>…</w:t>
      </w:r>
    </w:p>
    <w:p w14:paraId="00AF53BD" w14:textId="77777777" w:rsidR="00A10992" w:rsidRDefault="006E0455" w:rsidP="009D7D3C">
      <w:pPr>
        <w:pStyle w:val="code"/>
      </w:pPr>
      <w:r>
        <w:t xml:space="preserve">sudo </w:t>
      </w:r>
      <w:r w:rsidR="00A10992">
        <w:t>apt-get -y install</w:t>
      </w:r>
      <w:r w:rsidR="00304AD8">
        <w:t xml:space="preserve"> dnsutils</w:t>
      </w:r>
    </w:p>
    <w:p w14:paraId="612C257E" w14:textId="77777777" w:rsidR="00A10992" w:rsidRDefault="006E0455" w:rsidP="009D7D3C">
      <w:pPr>
        <w:pStyle w:val="code"/>
      </w:pPr>
      <w:r>
        <w:t xml:space="preserve">sudo </w:t>
      </w:r>
      <w:r w:rsidR="00A10992">
        <w:t>apt-get -y install</w:t>
      </w:r>
      <w:r w:rsidR="00304AD8">
        <w:t xml:space="preserve"> </w:t>
      </w:r>
      <w:r w:rsidR="002B023A">
        <w:t>acl</w:t>
      </w:r>
    </w:p>
    <w:p w14:paraId="75A73693" w14:textId="77777777" w:rsidR="002B023A" w:rsidRDefault="006E0455" w:rsidP="009D7D3C">
      <w:pPr>
        <w:pStyle w:val="code"/>
      </w:pPr>
      <w:r>
        <w:t xml:space="preserve">sudo </w:t>
      </w:r>
      <w:r w:rsidR="002B023A">
        <w:t>apt-get -y install attr</w:t>
      </w:r>
    </w:p>
    <w:p w14:paraId="7DAC69A4" w14:textId="77777777" w:rsidR="00843D3E" w:rsidRDefault="00843D3E" w:rsidP="00843D3E">
      <w:pPr>
        <w:pStyle w:val="code"/>
      </w:pPr>
      <w:r>
        <w:t>sudo apt-get -y install krb5-user</w:t>
      </w:r>
    </w:p>
    <w:p w14:paraId="4E3AE43D" w14:textId="77777777" w:rsidR="00260AF6" w:rsidRDefault="00260AF6" w:rsidP="00260AF6">
      <w:pPr>
        <w:pStyle w:val="code"/>
      </w:pPr>
      <w:r>
        <w:t>sudo apt-get -y install python-dev</w:t>
      </w:r>
    </w:p>
    <w:p w14:paraId="35A34832" w14:textId="77777777" w:rsidR="00AA375C" w:rsidRDefault="00AA375C" w:rsidP="00AA375C">
      <w:pPr>
        <w:pStyle w:val="code"/>
      </w:pPr>
      <w:r>
        <w:t>sudo apt-get -y install libgnutls28-dev</w:t>
      </w:r>
    </w:p>
    <w:p w14:paraId="541575A9" w14:textId="79CB57BC" w:rsidR="00AA375C" w:rsidRDefault="00AA375C" w:rsidP="00AA375C">
      <w:pPr>
        <w:pStyle w:val="code"/>
      </w:pPr>
      <w:r>
        <w:t>sudo apt-get -y install libgnutlsxx28</w:t>
      </w:r>
    </w:p>
    <w:p w14:paraId="08F1B2AC" w14:textId="44844ECD" w:rsidR="007C1452" w:rsidRDefault="007C1452" w:rsidP="00AA375C">
      <w:pPr>
        <w:pStyle w:val="code"/>
      </w:pPr>
      <w:r>
        <w:t>sudo apt-get –y install libldap2-dev</w:t>
      </w:r>
    </w:p>
    <w:p w14:paraId="052F25BD" w14:textId="77777777" w:rsidR="00843D3E" w:rsidRDefault="00843D3E" w:rsidP="00843D3E">
      <w:pPr>
        <w:pStyle w:val="codefinal"/>
      </w:pPr>
      <w:r>
        <w:t>sudo apt-get -y install cups</w:t>
      </w:r>
    </w:p>
    <w:p w14:paraId="750EB8F8" w14:textId="51202C18" w:rsidR="00A10992" w:rsidRDefault="00A10992" w:rsidP="0084659A">
      <w:pPr>
        <w:pStyle w:val="Tip"/>
      </w:pPr>
      <w:r>
        <w:t xml:space="preserve">Tip: You can install multiple packages in a single command, but if one fails it likely will not install any. </w:t>
      </w:r>
      <w:r w:rsidR="003D470F">
        <w:t>Doing one at a time</w:t>
      </w:r>
      <w:r>
        <w:t xml:space="preserve"> is a little easier to watch and debug what is happening.</w:t>
      </w:r>
    </w:p>
    <w:p w14:paraId="5A4876B9" w14:textId="1ADD62DA" w:rsidR="00DF3E57" w:rsidRPr="00DF3E57" w:rsidRDefault="00DF3E57" w:rsidP="00DF3E57">
      <w:pPr>
        <w:pStyle w:val="Tip"/>
      </w:pPr>
      <w:r>
        <w:t xml:space="preserve">Tip: To find missing packages try </w:t>
      </w:r>
      <w:r w:rsidRPr="00DF3E57">
        <w:rPr>
          <w:color w:val="auto"/>
        </w:rPr>
        <w:t xml:space="preserve">apt-cache search </w:t>
      </w:r>
      <w:r>
        <w:rPr>
          <w:color w:val="auto"/>
        </w:rPr>
        <w:t>&lt;</w:t>
      </w:r>
      <w:r w:rsidRPr="00DF3E57">
        <w:rPr>
          <w:color w:val="auto"/>
        </w:rPr>
        <w:t>package&gt;</w:t>
      </w:r>
      <w:r>
        <w:t>, where &lt;package&gt; defines a simple name string such as libgnutls.</w:t>
      </w:r>
    </w:p>
    <w:p w14:paraId="50DB0871" w14:textId="77777777" w:rsidR="00304AD8" w:rsidRDefault="00A56882" w:rsidP="00304AD8">
      <w:r>
        <w:t xml:space="preserve">Then </w:t>
      </w:r>
      <w:r w:rsidR="006B12E2">
        <w:t xml:space="preserve">get the Samba source </w:t>
      </w:r>
      <w:r>
        <w:t>(~20M)</w:t>
      </w:r>
      <w:r w:rsidR="006E0455">
        <w:t xml:space="preserve"> </w:t>
      </w:r>
      <w:r w:rsidR="006B12E2">
        <w:t>with the following commands. This may take a while to download depending on connection speed.</w:t>
      </w:r>
    </w:p>
    <w:p w14:paraId="7DDFA4BF" w14:textId="77777777" w:rsidR="00B478B8" w:rsidRDefault="00A56882" w:rsidP="009D7D3C">
      <w:pPr>
        <w:pStyle w:val="code"/>
      </w:pPr>
      <w:r w:rsidRPr="00A56882">
        <w:t xml:space="preserve">wget </w:t>
      </w:r>
      <w:hyperlink r:id="rId16" w:history="1">
        <w:r w:rsidRPr="00613936">
          <w:rPr>
            <w:rStyle w:val="Hyperlink"/>
          </w:rPr>
          <w:t>https://www.samba.org/samba/ftp/samba-latest.tar.gz</w:t>
        </w:r>
      </w:hyperlink>
    </w:p>
    <w:p w14:paraId="07C04174" w14:textId="77777777" w:rsidR="006E0455" w:rsidRDefault="006E0455" w:rsidP="009D7D3C">
      <w:pPr>
        <w:pStyle w:val="code"/>
      </w:pPr>
      <w:r>
        <w:t xml:space="preserve">tar vzxf </w:t>
      </w:r>
      <w:r w:rsidRPr="006E0455">
        <w:t>samba-latest.tar.gz</w:t>
      </w:r>
    </w:p>
    <w:p w14:paraId="759BC199" w14:textId="01E0AB61" w:rsidR="006E0455" w:rsidRDefault="006E0455" w:rsidP="009D7D3C">
      <w:pPr>
        <w:pStyle w:val="codefinal"/>
      </w:pPr>
      <w:r>
        <w:t>cd samba-</w:t>
      </w:r>
      <w:r w:rsidR="00BF7E49">
        <w:t>x</w:t>
      </w:r>
      <w:r>
        <w:t>.</w:t>
      </w:r>
      <w:r w:rsidR="00BF7E49">
        <w:t>y</w:t>
      </w:r>
      <w:r>
        <w:t>.</w:t>
      </w:r>
      <w:r w:rsidR="00BF7E49">
        <w:t>z</w:t>
      </w:r>
    </w:p>
    <w:p w14:paraId="735F0F34" w14:textId="77777777" w:rsidR="00B478B8" w:rsidRDefault="00B478B8" w:rsidP="00B478B8">
      <w:r>
        <w:t>Now the steps to compile</w:t>
      </w:r>
      <w:r w:rsidR="006B12E2">
        <w:t xml:space="preserve">. This will take </w:t>
      </w:r>
      <w:r w:rsidR="00AE081F">
        <w:t xml:space="preserve">over 5 </w:t>
      </w:r>
      <w:r w:rsidR="006B12E2">
        <w:t>hours</w:t>
      </w:r>
      <w:r w:rsidR="00AE081F">
        <w:t xml:space="preserve"> on a Raspberry Pi B+</w:t>
      </w:r>
      <w:r w:rsidR="006B12E2">
        <w:t>.</w:t>
      </w:r>
    </w:p>
    <w:p w14:paraId="20D72B37" w14:textId="77777777" w:rsidR="00B478B8" w:rsidRDefault="00B478B8" w:rsidP="009D7D3C">
      <w:pPr>
        <w:pStyle w:val="code"/>
      </w:pPr>
      <w:r w:rsidRPr="00B478B8">
        <w:t>./configure  --enable-debug --enable-selftest</w:t>
      </w:r>
    </w:p>
    <w:p w14:paraId="79A1910D" w14:textId="77777777" w:rsidR="00B478B8" w:rsidRDefault="00B478B8" w:rsidP="009D7D3C">
      <w:pPr>
        <w:pStyle w:val="codefinal"/>
      </w:pPr>
      <w:r>
        <w:t>make</w:t>
      </w:r>
    </w:p>
    <w:p w14:paraId="4646A924" w14:textId="77777777" w:rsidR="00237EC9" w:rsidRPr="00304AD8" w:rsidRDefault="00237EC9" w:rsidP="0084659A">
      <w:pPr>
        <w:pStyle w:val="Tip"/>
      </w:pPr>
      <w:r>
        <w:t>Note: The configure step above could fail based on missing dependencies. If so, simply Google information as to where to find and how to install each missing dependency until configure no longer reports any errors. You can then proceed with the make operation.</w:t>
      </w:r>
    </w:p>
    <w:p w14:paraId="1FD3A904" w14:textId="77777777" w:rsidR="006E0455" w:rsidRDefault="006E0455">
      <w:r>
        <w:t xml:space="preserve">If make completes successfully then install with </w:t>
      </w:r>
    </w:p>
    <w:p w14:paraId="1607B740" w14:textId="77777777" w:rsidR="006E0455" w:rsidRPr="00E43D4E" w:rsidRDefault="001B10AD" w:rsidP="009D7D3C">
      <w:pPr>
        <w:pStyle w:val="codefinal"/>
      </w:pPr>
      <w:r>
        <w:t xml:space="preserve">sudo </w:t>
      </w:r>
      <w:r w:rsidR="006E0455">
        <w:t>make install</w:t>
      </w:r>
    </w:p>
    <w:p w14:paraId="142C90B3" w14:textId="7196FAEE" w:rsidR="00296C41" w:rsidRDefault="00237EC9" w:rsidP="00296C41">
      <w:r>
        <w:t>If make install completes successfully, t</w:t>
      </w:r>
      <w:r w:rsidR="00B478B8">
        <w:t>he compiled version of samba should be installed. At this point</w:t>
      </w:r>
      <w:r w:rsidR="00330925">
        <w:t>,</w:t>
      </w:r>
      <w:r w:rsidR="00B478B8">
        <w:t xml:space="preserve"> exit from the </w:t>
      </w:r>
      <w:r w:rsidR="00B478B8" w:rsidRPr="0099666A">
        <w:rPr>
          <w:rStyle w:val="marked"/>
        </w:rPr>
        <w:t>su</w:t>
      </w:r>
      <w:r w:rsidR="00B478B8">
        <w:t xml:space="preserve"> shell or continue </w:t>
      </w:r>
      <w:r>
        <w:t xml:space="preserve">with other </w:t>
      </w:r>
      <w:r w:rsidR="00B478B8">
        <w:t>samba</w:t>
      </w:r>
      <w:r w:rsidRPr="00237EC9">
        <w:t xml:space="preserve"> </w:t>
      </w:r>
      <w:r>
        <w:t>configuring operations.</w:t>
      </w:r>
      <w:r w:rsidR="00330925">
        <w:t xml:space="preserve"> See Samba Wiki.</w:t>
      </w:r>
    </w:p>
    <w:p w14:paraId="4C5554FA" w14:textId="34100CC5" w:rsidR="00DB3BE9" w:rsidRDefault="00DB3BE9" w:rsidP="00DB3BE9">
      <w:pPr>
        <w:pStyle w:val="Heading2"/>
      </w:pPr>
      <w:r>
        <w:t>Notes</w:t>
      </w:r>
    </w:p>
    <w:p w14:paraId="00A9E3A6" w14:textId="13B3B698" w:rsidR="00DB3BE9" w:rsidRDefault="00296C41" w:rsidP="00296C41">
      <w:pPr>
        <w:pStyle w:val="ListParagraph"/>
        <w:numPr>
          <w:ilvl w:val="0"/>
          <w:numId w:val="15"/>
        </w:numPr>
      </w:pPr>
      <w:r>
        <w:t>You may remove t</w:t>
      </w:r>
      <w:r w:rsidR="00DB3BE9">
        <w:t>he build directory at this point.</w:t>
      </w:r>
    </w:p>
    <w:p w14:paraId="108F0F34" w14:textId="77777777" w:rsidR="00DB3BE9" w:rsidRDefault="00DB3BE9" w:rsidP="00296C41">
      <w:pPr>
        <w:pStyle w:val="ListParagraph"/>
        <w:numPr>
          <w:ilvl w:val="0"/>
          <w:numId w:val="15"/>
        </w:numPr>
      </w:pPr>
      <w:r>
        <w:t xml:space="preserve">You may also want to add /usr/local/samba to the path variable. </w:t>
      </w:r>
      <w:r w:rsidRPr="00296C41">
        <w:rPr>
          <w:i/>
        </w:rPr>
        <w:t xml:space="preserve">See </w:t>
      </w:r>
      <w:r w:rsidRPr="00296C41">
        <w:rPr>
          <w:i/>
        </w:rPr>
        <w:fldChar w:fldCharType="begin"/>
      </w:r>
      <w:r w:rsidRPr="00296C41">
        <w:rPr>
          <w:i/>
        </w:rPr>
        <w:instrText xml:space="preserve"> REF _Ref427160587 \r \h  \* MERGEFORMAT </w:instrText>
      </w:r>
      <w:r w:rsidRPr="00296C41">
        <w:rPr>
          <w:i/>
        </w:rPr>
      </w:r>
      <w:r w:rsidRPr="00296C41">
        <w:rPr>
          <w:i/>
        </w:rPr>
        <w:fldChar w:fldCharType="separate"/>
      </w:r>
      <w:r w:rsidRPr="00296C41">
        <w:rPr>
          <w:i/>
        </w:rPr>
        <w:t xml:space="preserve">Appendix C: </w:t>
      </w:r>
      <w:r w:rsidRPr="00296C41">
        <w:rPr>
          <w:i/>
        </w:rPr>
        <w:fldChar w:fldCharType="end"/>
      </w:r>
      <w:r w:rsidRPr="00296C41">
        <w:rPr>
          <w:i/>
        </w:rPr>
        <w:fldChar w:fldCharType="begin"/>
      </w:r>
      <w:r w:rsidRPr="00296C41">
        <w:rPr>
          <w:i/>
        </w:rPr>
        <w:instrText xml:space="preserve"> REF _Ref427160587 \h  \* MERGEFORMAT </w:instrText>
      </w:r>
      <w:r w:rsidRPr="00296C41">
        <w:rPr>
          <w:i/>
        </w:rPr>
      </w:r>
      <w:r w:rsidRPr="00296C41">
        <w:rPr>
          <w:i/>
        </w:rPr>
        <w:fldChar w:fldCharType="separate"/>
      </w:r>
      <w:r w:rsidRPr="00296C41">
        <w:rPr>
          <w:i/>
        </w:rPr>
        <w:t>Linux User Tips</w:t>
      </w:r>
      <w:r w:rsidRPr="00296C41">
        <w:rPr>
          <w:i/>
        </w:rPr>
        <w:fldChar w:fldCharType="end"/>
      </w:r>
      <w:r>
        <w:t>.</w:t>
      </w:r>
    </w:p>
    <w:p w14:paraId="6B1037D8" w14:textId="4F5BB291" w:rsidR="00296C41" w:rsidRDefault="00296C41" w:rsidP="00B66C67">
      <w:pPr>
        <w:pStyle w:val="ListParagraph"/>
        <w:numPr>
          <w:ilvl w:val="0"/>
          <w:numId w:val="15"/>
        </w:numPr>
      </w:pPr>
      <w:r>
        <w:t xml:space="preserve">Run </w:t>
      </w:r>
      <w:r w:rsidRPr="00DB3BE9">
        <w:rPr>
          <w:rStyle w:val="marked"/>
        </w:rPr>
        <w:t>update-rc.d</w:t>
      </w:r>
      <w:r>
        <w:t xml:space="preserve"> command f</w:t>
      </w:r>
      <w:r w:rsidR="00DB3BE9">
        <w:t>or packages that you wish to start automatically</w:t>
      </w:r>
      <w:r>
        <w:t xml:space="preserve"> at startup.</w:t>
      </w:r>
    </w:p>
    <w:p w14:paraId="7AB7254F" w14:textId="52E71BDF" w:rsidR="00446512" w:rsidRDefault="00446512" w:rsidP="005836C2">
      <w:pPr>
        <w:pStyle w:val="Appendix"/>
      </w:pPr>
      <w:bookmarkStart w:id="30" w:name="_Ref429292545"/>
      <w:r>
        <w:lastRenderedPageBreak/>
        <w:t xml:space="preserve">Cloning </w:t>
      </w:r>
      <w:r w:rsidR="00AC731A">
        <w:t>a Disk</w:t>
      </w:r>
      <w:bookmarkEnd w:id="30"/>
      <w:r w:rsidR="00AC731A">
        <w:t xml:space="preserve"> or SD Card</w:t>
      </w:r>
    </w:p>
    <w:p w14:paraId="7033D761" w14:textId="3D2A6717" w:rsidR="00C5705C" w:rsidRPr="00C5705C" w:rsidRDefault="00C5705C" w:rsidP="00C5705C">
      <w:pPr>
        <w:pStyle w:val="Tip"/>
        <w:rPr>
          <w:sz w:val="22"/>
        </w:rPr>
      </w:pPr>
      <w:r>
        <w:t>Tip: The Raspian Desktop GUI now includes a new</w:t>
      </w:r>
      <w:r w:rsidRPr="00C5705C">
        <w:rPr>
          <w:rFonts w:ascii="Arial" w:eastAsia="Times New Roman" w:hAnsi="Arial" w:cs="Arial"/>
          <w:color w:val="222222"/>
          <w:sz w:val="24"/>
          <w:szCs w:val="24"/>
        </w:rPr>
        <w:t xml:space="preserve"> </w:t>
      </w:r>
      <w:r w:rsidRPr="00C5705C">
        <w:rPr>
          <w:sz w:val="22"/>
        </w:rPr>
        <w:t>SD card copier</w:t>
      </w:r>
      <w:r>
        <w:rPr>
          <w:sz w:val="22"/>
        </w:rPr>
        <w:t xml:space="preserve"> (under Accessories)</w:t>
      </w:r>
      <w:r>
        <w:t xml:space="preserve"> to backup an SD card, even on a running system, supports both Raspian and NOOBS builds, and can copy to a smaller or larger card as long as the card have enough room for files.</w:t>
      </w:r>
    </w:p>
    <w:p w14:paraId="083C2B58" w14:textId="5D1F652A" w:rsidR="00AC731A" w:rsidRDefault="00AC731A" w:rsidP="00446512">
      <w:r>
        <w:t>Cloning a disk or SD card makes an exact copy sector by sector to a single image file (</w:t>
      </w:r>
      <w:r w:rsidRPr="00AC731A">
        <w:rPr>
          <w:rStyle w:val="marked"/>
        </w:rPr>
        <w:t>.img</w:t>
      </w:r>
      <w:r>
        <w:t>). Creating an image stores all disk data including free space. T</w:t>
      </w:r>
      <w:r w:rsidR="00446512">
        <w:t xml:space="preserve">o restore the </w:t>
      </w:r>
      <w:r>
        <w:t xml:space="preserve">image file requires a disk having an </w:t>
      </w:r>
      <w:r w:rsidR="00446512">
        <w:t xml:space="preserve">equal or larger </w:t>
      </w:r>
      <w:r>
        <w:t xml:space="preserve">number of sectors as </w:t>
      </w:r>
      <w:r w:rsidR="00446512">
        <w:t>the original card.</w:t>
      </w:r>
    </w:p>
    <w:p w14:paraId="14C99990" w14:textId="6B758252" w:rsidR="00446512" w:rsidRDefault="00446512" w:rsidP="00AC731A">
      <w:pPr>
        <w:pStyle w:val="Warning"/>
      </w:pPr>
      <w:r>
        <w:t>Note</w:t>
      </w:r>
      <w:r w:rsidR="00AC731A">
        <w:t>:</w:t>
      </w:r>
      <w:r>
        <w:t xml:space="preserve"> </w:t>
      </w:r>
      <w:r w:rsidR="00AC731A">
        <w:t>A</w:t>
      </w:r>
      <w:r>
        <w:t xml:space="preserve">ll SD cards of the same size do not have the same capacity, that is, you may not be able to restore an 8G image to an 8G card if it has slightly less </w:t>
      </w:r>
      <w:r w:rsidR="00AC731A">
        <w:t>sectors</w:t>
      </w:r>
      <w:r>
        <w:t>.</w:t>
      </w:r>
    </w:p>
    <w:p w14:paraId="005CE19D" w14:textId="765C434A" w:rsidR="00446512" w:rsidRDefault="00446512" w:rsidP="00446512">
      <w:pPr>
        <w:pStyle w:val="ListParagraph"/>
        <w:numPr>
          <w:ilvl w:val="0"/>
          <w:numId w:val="8"/>
        </w:numPr>
      </w:pPr>
      <w:r>
        <w:t>Shut down or halt the Pi and remove the SD card.</w:t>
      </w:r>
      <w:r w:rsidRPr="005B62BE">
        <w:t xml:space="preserve"> </w:t>
      </w:r>
      <w:r>
        <w:br/>
        <w:t>(</w:t>
      </w:r>
      <w:r w:rsidR="00FC4DA8">
        <w:t>You cannot reliably copy t</w:t>
      </w:r>
      <w:r>
        <w:t>he SD card while mounted as the root file system.)</w:t>
      </w:r>
    </w:p>
    <w:p w14:paraId="0647E9A7" w14:textId="77777777" w:rsidR="00446512" w:rsidRDefault="00446512" w:rsidP="00446512">
      <w:pPr>
        <w:pStyle w:val="ListParagraph"/>
        <w:numPr>
          <w:ilvl w:val="0"/>
          <w:numId w:val="8"/>
        </w:numPr>
      </w:pPr>
      <w:r>
        <w:t>Insert the SD card into your computer.</w:t>
      </w:r>
    </w:p>
    <w:p w14:paraId="0FDB6631" w14:textId="77777777" w:rsidR="00446512" w:rsidRDefault="00446512" w:rsidP="00446512">
      <w:pPr>
        <w:pStyle w:val="ListParagraph"/>
        <w:numPr>
          <w:ilvl w:val="0"/>
          <w:numId w:val="8"/>
        </w:numPr>
      </w:pPr>
      <w:r>
        <w:t>For Windows …</w:t>
      </w:r>
    </w:p>
    <w:p w14:paraId="6EEC2254" w14:textId="77777777" w:rsidR="00446512" w:rsidRDefault="00446512" w:rsidP="00446512">
      <w:pPr>
        <w:pStyle w:val="ListParagraph"/>
        <w:numPr>
          <w:ilvl w:val="1"/>
          <w:numId w:val="8"/>
        </w:numPr>
      </w:pPr>
      <w:r>
        <w:t>Start up Win32DiskImager.</w:t>
      </w:r>
      <w:r w:rsidRPr="005B62BE">
        <w:t xml:space="preserve"> </w:t>
      </w:r>
    </w:p>
    <w:p w14:paraId="73EDD0D5" w14:textId="76E4AAA2" w:rsidR="00446512" w:rsidRDefault="00446512" w:rsidP="00446512">
      <w:pPr>
        <w:pStyle w:val="ListParagraph"/>
        <w:numPr>
          <w:ilvl w:val="1"/>
          <w:numId w:val="8"/>
        </w:numPr>
      </w:pPr>
      <w:r>
        <w:t>In the "Image File" box, enter the path for the image file being created, such as</w:t>
      </w:r>
      <w:r>
        <w:br/>
      </w:r>
      <w:r w:rsidRPr="00642FED">
        <w:rPr>
          <w:rStyle w:val="example"/>
        </w:rPr>
        <w:t>C:\data\images\</w:t>
      </w:r>
      <w:r w:rsidR="00917C99">
        <w:rPr>
          <w:rStyle w:val="example"/>
        </w:rPr>
        <w:t>tiny</w:t>
      </w:r>
      <w:r w:rsidRPr="00642FED">
        <w:rPr>
          <w:rStyle w:val="example"/>
        </w:rPr>
        <w:t>.img</w:t>
      </w:r>
    </w:p>
    <w:p w14:paraId="05717B96" w14:textId="48FFECAD" w:rsidR="00446512" w:rsidRDefault="00446512" w:rsidP="00446512">
      <w:pPr>
        <w:pStyle w:val="ListParagraph"/>
        <w:numPr>
          <w:ilvl w:val="1"/>
          <w:numId w:val="8"/>
        </w:numPr>
      </w:pPr>
      <w:r>
        <w:t xml:space="preserve">Under the "Device" box, select the </w:t>
      </w:r>
      <w:r w:rsidR="00642FED">
        <w:t xml:space="preserve">disk representing the </w:t>
      </w:r>
      <w:r>
        <w:t>SD card.</w:t>
      </w:r>
    </w:p>
    <w:p w14:paraId="6D9ED4E0" w14:textId="77777777" w:rsidR="00446512" w:rsidRDefault="00446512" w:rsidP="00446512">
      <w:pPr>
        <w:pStyle w:val="ListParagraph"/>
        <w:numPr>
          <w:ilvl w:val="1"/>
          <w:numId w:val="8"/>
        </w:numPr>
      </w:pPr>
      <w:r>
        <w:t>Click the "Read" button to create the image file from the card.</w:t>
      </w:r>
    </w:p>
    <w:p w14:paraId="015975BD" w14:textId="1D278636" w:rsidR="00446512" w:rsidRDefault="00446512" w:rsidP="00446512">
      <w:pPr>
        <w:pStyle w:val="ListParagraph"/>
        <w:numPr>
          <w:ilvl w:val="1"/>
          <w:numId w:val="8"/>
        </w:numPr>
      </w:pPr>
      <w:r>
        <w:t>When done, eject the SD card.</w:t>
      </w:r>
    </w:p>
    <w:p w14:paraId="10548589" w14:textId="3501F4D6" w:rsidR="00642FED" w:rsidRDefault="00642FED" w:rsidP="00642FED">
      <w:pPr>
        <w:ind w:left="720"/>
      </w:pPr>
      <w:r>
        <w:t>Use this process in reverse to build an SD card from an image file.</w:t>
      </w:r>
    </w:p>
    <w:p w14:paraId="6006778D" w14:textId="77777777" w:rsidR="00446512" w:rsidRDefault="00446512" w:rsidP="00446512">
      <w:pPr>
        <w:pStyle w:val="NoSpacing"/>
        <w:ind w:left="720"/>
      </w:pPr>
      <w:r>
        <w:t>For Linux …</w:t>
      </w:r>
    </w:p>
    <w:p w14:paraId="73253649" w14:textId="77777777" w:rsidR="00446512" w:rsidRDefault="00446512" w:rsidP="00446512">
      <w:pPr>
        <w:pStyle w:val="ListParagraph"/>
        <w:numPr>
          <w:ilvl w:val="0"/>
          <w:numId w:val="10"/>
        </w:numPr>
      </w:pPr>
      <w:r>
        <w:t>Mount the SD card as a secondary disk (i.e. non-booting) in another machine.</w:t>
      </w:r>
    </w:p>
    <w:p w14:paraId="75A0808F" w14:textId="77777777" w:rsidR="00446512" w:rsidRDefault="00446512" w:rsidP="00446512">
      <w:pPr>
        <w:pStyle w:val="ListParagraph"/>
        <w:numPr>
          <w:ilvl w:val="0"/>
          <w:numId w:val="10"/>
        </w:numPr>
      </w:pPr>
      <w:r>
        <w:t xml:space="preserve">Use the dd command to copy as: </w:t>
      </w:r>
    </w:p>
    <w:p w14:paraId="2970D979" w14:textId="77777777" w:rsidR="00446512" w:rsidRDefault="00446512" w:rsidP="009D7D3C">
      <w:pPr>
        <w:pStyle w:val="codefinal"/>
      </w:pPr>
      <w:r>
        <w:t xml:space="preserve">sudo </w:t>
      </w:r>
      <w:r w:rsidRPr="0068694E">
        <w:t>dd if=</w:t>
      </w:r>
      <w:r>
        <w:t>&lt;</w:t>
      </w:r>
      <w:r w:rsidRPr="0068694E">
        <w:t>/dev/sdx</w:t>
      </w:r>
      <w:r>
        <w:t>&gt;</w:t>
      </w:r>
      <w:r w:rsidRPr="0068694E">
        <w:t xml:space="preserve"> of=</w:t>
      </w:r>
      <w:r>
        <w:t>&lt;</w:t>
      </w:r>
      <w:r w:rsidRPr="0068694E">
        <w:t>/path/to/image</w:t>
      </w:r>
      <w:r>
        <w:t>&gt;</w:t>
      </w:r>
    </w:p>
    <w:p w14:paraId="6953C39B" w14:textId="77777777" w:rsidR="00446512" w:rsidRDefault="00446512" w:rsidP="00446512">
      <w:pPr>
        <w:ind w:left="1440"/>
      </w:pPr>
      <w:r>
        <w:t xml:space="preserve">Where </w:t>
      </w:r>
      <w:r w:rsidRPr="0013334C">
        <w:t>x</w:t>
      </w:r>
      <w:r>
        <w:t xml:space="preserve"> of sdx is the letter signifying the SD card disk device.</w:t>
      </w:r>
    </w:p>
    <w:p w14:paraId="4D840A8B" w14:textId="77777777" w:rsidR="00446512" w:rsidRDefault="00446512" w:rsidP="00446512">
      <w:pPr>
        <w:ind w:left="1440"/>
      </w:pPr>
      <w:r>
        <w:t>Or redirect to gzip for compression...</w:t>
      </w:r>
    </w:p>
    <w:p w14:paraId="5D954C4A" w14:textId="77777777" w:rsidR="00446512" w:rsidRDefault="00446512" w:rsidP="009D7D3C">
      <w:pPr>
        <w:pStyle w:val="codefinal"/>
      </w:pPr>
      <w:r w:rsidRPr="0068694E">
        <w:t>dd if=</w:t>
      </w:r>
      <w:r>
        <w:t>&lt;</w:t>
      </w:r>
      <w:r w:rsidRPr="0068694E">
        <w:t>/dev/sdx</w:t>
      </w:r>
      <w:r>
        <w:t>&gt;</w:t>
      </w:r>
      <w:r w:rsidRPr="0068694E">
        <w:t xml:space="preserve"> | gzip &gt; </w:t>
      </w:r>
      <w:r>
        <w:t>&lt;</w:t>
      </w:r>
      <w:r w:rsidRPr="0068694E">
        <w:t>/path/to/image.gz</w:t>
      </w:r>
      <w:r>
        <w:t>&gt;</w:t>
      </w:r>
    </w:p>
    <w:p w14:paraId="439C8BE6" w14:textId="77777777" w:rsidR="00446512" w:rsidRDefault="00446512" w:rsidP="00446512">
      <w:pPr>
        <w:ind w:left="1440"/>
      </w:pPr>
      <w:r>
        <w:t>Or a live update to another Linux box…</w:t>
      </w:r>
    </w:p>
    <w:p w14:paraId="67AFC84D" w14:textId="77777777" w:rsidR="00446512" w:rsidRPr="0068694E" w:rsidRDefault="00446512" w:rsidP="009D7D3C">
      <w:pPr>
        <w:pStyle w:val="codefinal"/>
      </w:pPr>
      <w:r w:rsidRPr="005F7C3D">
        <w:t>ssh root@raspberrypi dd if=/dev/mmcblk0 | gzip -c &gt; img.gz</w:t>
      </w:r>
    </w:p>
    <w:p w14:paraId="5DA41254" w14:textId="77777777" w:rsidR="00446512" w:rsidRDefault="00446512" w:rsidP="00446512">
      <w:pPr>
        <w:pStyle w:val="ListParagraph"/>
        <w:numPr>
          <w:ilvl w:val="0"/>
          <w:numId w:val="8"/>
        </w:numPr>
      </w:pPr>
      <w:r>
        <w:t>Replace the SD card in the Raspberry Pi and power it back on.</w:t>
      </w:r>
    </w:p>
    <w:p w14:paraId="7A6010FB" w14:textId="37DB08BB" w:rsidR="00446512" w:rsidRDefault="00446512" w:rsidP="00446512">
      <w:r>
        <w:t>Keep the backup IMG file in a safe place. For immediate server restoration</w:t>
      </w:r>
      <w:r w:rsidR="00DB13CA">
        <w:t>,</w:t>
      </w:r>
      <w:r>
        <w:t xml:space="preserve"> copy the image to a second backup SD card using Win32DiskImager or Linux dd command in reverse</w:t>
      </w:r>
      <w:r w:rsidR="00642FED">
        <w:t xml:space="preserve"> or directly using </w:t>
      </w:r>
      <w:r>
        <w:t>7Zip to extract an img file to an SD card.</w:t>
      </w:r>
    </w:p>
    <w:p w14:paraId="68EABD21" w14:textId="0ED90D40" w:rsidR="00DB13CA" w:rsidRDefault="00DB13CA" w:rsidP="00446512">
      <w:r>
        <w:t>For non-NOOBS installs</w:t>
      </w:r>
      <w:r w:rsidR="007C1452">
        <w:t>,</w:t>
      </w:r>
      <w:r>
        <w:t xml:space="preserve"> </w:t>
      </w:r>
      <w:hyperlink r:id="rId17" w:history="1">
        <w:r w:rsidRPr="00961F14">
          <w:rPr>
            <w:rStyle w:val="Hyperlink"/>
          </w:rPr>
          <w:t>https://github.com/billw2/rpi-clone</w:t>
        </w:r>
      </w:hyperlink>
      <w:r>
        <w:t xml:space="preserve"> offers a way to clone </w:t>
      </w:r>
      <w:r w:rsidR="007C1452">
        <w:t>Raspberry Pi SD cards in-situ.</w:t>
      </w:r>
    </w:p>
    <w:p w14:paraId="37DE0680" w14:textId="1BBDE927" w:rsidR="007C1452" w:rsidRDefault="007C1452" w:rsidP="00446512">
      <w:r>
        <w:t xml:space="preserve">The script </w:t>
      </w:r>
      <w:r w:rsidRPr="007C1452">
        <w:rPr>
          <w:rStyle w:val="example"/>
        </w:rPr>
        <w:t>/usr/local/bin/backup_rpi</w:t>
      </w:r>
      <w:r>
        <w:t xml:space="preserve"> keeps a cloned SD card up to date. Run it after periodic updates (i.e. </w:t>
      </w:r>
      <w:r w:rsidRPr="007C1452">
        <w:rPr>
          <w:rStyle w:val="example"/>
        </w:rPr>
        <w:t>/usr/local/bin/update</w:t>
      </w:r>
      <w:r>
        <w:t>).</w:t>
      </w:r>
    </w:p>
    <w:p w14:paraId="1B8DDA42" w14:textId="03E92A82" w:rsidR="00446512" w:rsidRDefault="00CB392C" w:rsidP="00CB392C">
      <w:pPr>
        <w:pStyle w:val="Appendix"/>
      </w:pPr>
      <w:r>
        <w:lastRenderedPageBreak/>
        <w:t>Google Drive</w:t>
      </w:r>
    </w:p>
    <w:p w14:paraId="231082B0" w14:textId="1AFC6628" w:rsidR="00CB392C" w:rsidRDefault="00CB392C" w:rsidP="00CB392C">
      <w:r>
        <w:t xml:space="preserve">A number of services provide efficient, secure, and online/offsite file storage with backup. This setup assumes the use of </w:t>
      </w:r>
      <w:r w:rsidRPr="00FB15E5">
        <w:rPr>
          <w:rStyle w:val="marked"/>
        </w:rPr>
        <w:t>Google Drive</w:t>
      </w:r>
      <w:r>
        <w:t xml:space="preserve"> because of </w:t>
      </w:r>
      <w:r w:rsidRPr="00CB392C">
        <w:t>its</w:t>
      </w:r>
      <w:r>
        <w:t xml:space="preserve"> direct integration with </w:t>
      </w:r>
      <w:r w:rsidRPr="00FB15E5">
        <w:rPr>
          <w:rStyle w:val="marked"/>
        </w:rPr>
        <w:t>Gmail</w:t>
      </w:r>
      <w:r>
        <w:t xml:space="preserve"> in use by the example installation and other services such as </w:t>
      </w:r>
      <w:r w:rsidR="00FB15E5" w:rsidRPr="00FB15E5">
        <w:rPr>
          <w:rStyle w:val="marked"/>
        </w:rPr>
        <w:t>Google+</w:t>
      </w:r>
      <w:r w:rsidR="00FB15E5">
        <w:t xml:space="preserve">, </w:t>
      </w:r>
      <w:r w:rsidR="00FB15E5" w:rsidRPr="00FB15E5">
        <w:rPr>
          <w:rStyle w:val="marked"/>
        </w:rPr>
        <w:t>Google P</w:t>
      </w:r>
      <w:r w:rsidRPr="00FB15E5">
        <w:rPr>
          <w:rStyle w:val="marked"/>
        </w:rPr>
        <w:t>hoto</w:t>
      </w:r>
      <w:r w:rsidR="00FB15E5" w:rsidRPr="00FB15E5">
        <w:rPr>
          <w:rStyle w:val="marked"/>
        </w:rPr>
        <w:t>s</w:t>
      </w:r>
      <w:r w:rsidR="00FB15E5">
        <w:t>,</w:t>
      </w:r>
      <w:r w:rsidR="0049239C">
        <w:t xml:space="preserve"> and </w:t>
      </w:r>
      <w:r w:rsidR="0049239C" w:rsidRPr="00FB15E5">
        <w:rPr>
          <w:rStyle w:val="marked"/>
        </w:rPr>
        <w:t>Chrome</w:t>
      </w:r>
      <w:r>
        <w:t>, as well as</w:t>
      </w:r>
      <w:r w:rsidR="00FB15E5">
        <w:t xml:space="preserve"> being</w:t>
      </w:r>
      <w:r>
        <w:t xml:space="preserve"> low cost</w:t>
      </w:r>
      <w:r w:rsidR="00BA19C4">
        <w:t xml:space="preserve"> for additional storage</w:t>
      </w:r>
      <w:r>
        <w:t xml:space="preserve">. Every </w:t>
      </w:r>
      <w:r w:rsidR="00FB15E5">
        <w:t>Google</w:t>
      </w:r>
      <w:r>
        <w:t xml:space="preserve"> account automatically includes 15G of storage aggregated </w:t>
      </w:r>
      <w:r w:rsidR="00FB15E5">
        <w:t>across</w:t>
      </w:r>
      <w:r>
        <w:t xml:space="preserve"> </w:t>
      </w:r>
      <w:r w:rsidRPr="00FB15E5">
        <w:rPr>
          <w:rStyle w:val="marked"/>
        </w:rPr>
        <w:t>Gmail</w:t>
      </w:r>
      <w:r>
        <w:t xml:space="preserve"> </w:t>
      </w:r>
      <w:r w:rsidR="00FB15E5">
        <w:t xml:space="preserve">and all other </w:t>
      </w:r>
      <w:r w:rsidR="00FB15E5" w:rsidRPr="00FB15E5">
        <w:rPr>
          <w:rStyle w:val="marked"/>
        </w:rPr>
        <w:t>Google Apps</w:t>
      </w:r>
      <w:r w:rsidR="00FB15E5">
        <w:t xml:space="preserve">, including </w:t>
      </w:r>
      <w:r w:rsidR="00FB15E5" w:rsidRPr="00FB15E5">
        <w:rPr>
          <w:rStyle w:val="marked"/>
        </w:rPr>
        <w:t>Drive</w:t>
      </w:r>
      <w:r>
        <w:t>.</w:t>
      </w:r>
    </w:p>
    <w:p w14:paraId="5FE7C074" w14:textId="66979ECB" w:rsidR="00F54A88" w:rsidRDefault="00F54A88" w:rsidP="00F54A88">
      <w:pPr>
        <w:pStyle w:val="Tip"/>
      </w:pPr>
      <w:r>
        <w:t xml:space="preserve">Tip: See the PowerPoint presentation entitled </w:t>
      </w:r>
      <w:r w:rsidRPr="00DB13CA">
        <w:rPr>
          <w:color w:val="auto"/>
        </w:rPr>
        <w:t xml:space="preserve">Using Google Drive </w:t>
      </w:r>
      <w:r>
        <w:t>for more details.</w:t>
      </w:r>
    </w:p>
    <w:p w14:paraId="15245B45" w14:textId="1C090DF5" w:rsidR="0049239C" w:rsidRDefault="0049239C" w:rsidP="0049239C">
      <w:pPr>
        <w:pStyle w:val="Heading2"/>
      </w:pPr>
      <w:r>
        <w:t>Google Drive Web Interface</w:t>
      </w:r>
    </w:p>
    <w:p w14:paraId="6F642D1F" w14:textId="4D6B4D66" w:rsidR="0049239C" w:rsidRDefault="0049239C" w:rsidP="0049239C">
      <w:r>
        <w:t xml:space="preserve">Google Drive </w:t>
      </w:r>
      <w:r w:rsidR="00642FED">
        <w:t xml:space="preserve">provides a web-interface using the Chrome browser to completely </w:t>
      </w:r>
      <w:r w:rsidR="00FB15E5">
        <w:t>access and manage</w:t>
      </w:r>
      <w:r>
        <w:t xml:space="preserve"> using the following link:</w:t>
      </w:r>
    </w:p>
    <w:p w14:paraId="03457E40" w14:textId="1D00F059" w:rsidR="0049239C" w:rsidRPr="0049239C" w:rsidRDefault="0049239C" w:rsidP="0049239C">
      <w:pPr>
        <w:ind w:firstLine="720"/>
        <w:rPr>
          <w:rStyle w:val="marked"/>
        </w:rPr>
      </w:pPr>
      <w:r w:rsidRPr="0049239C">
        <w:rPr>
          <w:rStyle w:val="marked"/>
        </w:rPr>
        <w:t xml:space="preserve">https://drive.google.com/drive/my-drive </w:t>
      </w:r>
    </w:p>
    <w:p w14:paraId="2B33AC90" w14:textId="5014687E" w:rsidR="0049239C" w:rsidRDefault="00FB15E5" w:rsidP="0049239C">
      <w:r>
        <w:t>From Chrome</w:t>
      </w:r>
      <w:r w:rsidR="00DB13CA">
        <w:t>,</w:t>
      </w:r>
      <w:r>
        <w:t xml:space="preserve"> you can simply type drive in the address bar. </w:t>
      </w:r>
      <w:r w:rsidRPr="00FB15E5">
        <w:rPr>
          <w:b/>
          <w:i/>
        </w:rPr>
        <w:t xml:space="preserve">You </w:t>
      </w:r>
      <w:r w:rsidR="0049239C" w:rsidRPr="00FB15E5">
        <w:rPr>
          <w:b/>
          <w:i/>
        </w:rPr>
        <w:t>must log into your Google Account</w:t>
      </w:r>
      <w:r w:rsidR="00642FED" w:rsidRPr="00642FED">
        <w:rPr>
          <w:b/>
          <w:i/>
        </w:rPr>
        <w:t xml:space="preserve"> </w:t>
      </w:r>
      <w:r w:rsidR="00642FED">
        <w:rPr>
          <w:b/>
          <w:i/>
        </w:rPr>
        <w:t>first</w:t>
      </w:r>
      <w:r w:rsidR="0049239C" w:rsidRPr="00FB15E5">
        <w:rPr>
          <w:b/>
          <w:i/>
        </w:rPr>
        <w:t>.</w:t>
      </w:r>
      <w:r w:rsidR="00642FED">
        <w:t xml:space="preserve"> Through the</w:t>
      </w:r>
      <w:r w:rsidR="0049239C">
        <w:t xml:space="preserve"> web interface </w:t>
      </w:r>
      <w:r w:rsidR="00642FED">
        <w:t xml:space="preserve">you </w:t>
      </w:r>
      <w:r w:rsidR="0049239C">
        <w:t xml:space="preserve">can upload, download, move, delete, </w:t>
      </w:r>
      <w:r w:rsidR="00642FED">
        <w:t xml:space="preserve">share, </w:t>
      </w:r>
      <w:r w:rsidR="0049239C">
        <w:t>and manage file versions, even on machines without a Google Drive installation.</w:t>
      </w:r>
    </w:p>
    <w:p w14:paraId="7C14B176" w14:textId="493F6B2B" w:rsidR="0049239C" w:rsidRDefault="00FB15E5" w:rsidP="0049239C">
      <w:pPr>
        <w:pStyle w:val="Heading2"/>
      </w:pPr>
      <w:r>
        <w:t xml:space="preserve">Drive </w:t>
      </w:r>
      <w:r w:rsidR="0049239C">
        <w:t>Installation</w:t>
      </w:r>
    </w:p>
    <w:p w14:paraId="22692608" w14:textId="6FA42DE4" w:rsidR="0049239C" w:rsidRDefault="00FB15E5" w:rsidP="0049239C">
      <w:r>
        <w:t>Additionally,</w:t>
      </w:r>
      <w:r w:rsidR="00642FED">
        <w:t xml:space="preserve"> you can install the </w:t>
      </w:r>
      <w:r w:rsidR="0049239C" w:rsidRPr="00FB15E5">
        <w:rPr>
          <w:rStyle w:val="marked"/>
        </w:rPr>
        <w:t>Drive</w:t>
      </w:r>
      <w:r w:rsidR="0049239C">
        <w:t xml:space="preserve"> </w:t>
      </w:r>
      <w:r w:rsidR="00642FED">
        <w:t xml:space="preserve">app </w:t>
      </w:r>
      <w:r>
        <w:t xml:space="preserve">on a local machine, Windows or Mac or mobile devices, </w:t>
      </w:r>
      <w:r w:rsidR="0049239C">
        <w:t xml:space="preserve">to provide automatic file </w:t>
      </w:r>
      <w:r w:rsidR="00DB13CA">
        <w:t>synchronizing</w:t>
      </w:r>
      <w:r w:rsidR="0049239C">
        <w:t xml:space="preserve"> with a local folder. Download </w:t>
      </w:r>
      <w:r w:rsidR="0049239C" w:rsidRPr="00FB15E5">
        <w:rPr>
          <w:rStyle w:val="marked"/>
        </w:rPr>
        <w:t>Drive</w:t>
      </w:r>
      <w:r w:rsidR="0049239C">
        <w:t xml:space="preserve"> from </w:t>
      </w:r>
    </w:p>
    <w:p w14:paraId="56C2E7D9" w14:textId="02DF89BE" w:rsidR="0049239C" w:rsidRPr="0049239C" w:rsidRDefault="0049239C" w:rsidP="0049239C">
      <w:pPr>
        <w:rPr>
          <w:rStyle w:val="marked"/>
        </w:rPr>
      </w:pPr>
      <w:r w:rsidRPr="0049239C">
        <w:rPr>
          <w:rStyle w:val="marked"/>
        </w:rPr>
        <w:tab/>
      </w:r>
      <w:hyperlink r:id="rId18" w:history="1">
        <w:r w:rsidRPr="0049239C">
          <w:rPr>
            <w:rStyle w:val="marked"/>
          </w:rPr>
          <w:t>https://www.google.com/drive/download/</w:t>
        </w:r>
      </w:hyperlink>
    </w:p>
    <w:p w14:paraId="5A20ADAC" w14:textId="766F2E2A" w:rsidR="0049239C" w:rsidRDefault="0049239C" w:rsidP="0049239C">
      <w:r>
        <w:t>Simply click on the downloaded file to install.</w:t>
      </w:r>
      <w:r w:rsidR="004A6ECB">
        <w:t xml:space="preserve"> This will create a </w:t>
      </w:r>
      <w:r w:rsidR="004A6ECB" w:rsidRPr="00FB15E5">
        <w:rPr>
          <w:rStyle w:val="marked"/>
        </w:rPr>
        <w:t>Google Drive</w:t>
      </w:r>
      <w:r w:rsidR="004A6ECB">
        <w:t xml:space="preserve"> </w:t>
      </w:r>
      <w:r w:rsidR="004A6ECB" w:rsidRPr="00FB15E5">
        <w:rPr>
          <w:rStyle w:val="marked"/>
        </w:rPr>
        <w:t>folder</w:t>
      </w:r>
      <w:r w:rsidR="004A6ECB">
        <w:t xml:space="preserve"> under your user area (i.e. c:\Users\dvc\Google Drive) that will appear in the Quick access list found in the top left pane of the </w:t>
      </w:r>
      <w:r w:rsidR="004A6ECB" w:rsidRPr="00FB15E5">
        <w:rPr>
          <w:rStyle w:val="marked"/>
        </w:rPr>
        <w:t>Windows Explorer</w:t>
      </w:r>
      <w:r w:rsidR="004A6ECB">
        <w:t xml:space="preserve"> window as seen below.</w:t>
      </w:r>
    </w:p>
    <w:p w14:paraId="3EB35EFE" w14:textId="77777777" w:rsidR="004A6ECB" w:rsidRDefault="004A6ECB" w:rsidP="004A6ECB">
      <w:pPr>
        <w:keepNext/>
        <w:jc w:val="center"/>
      </w:pPr>
      <w:r>
        <w:rPr>
          <w:noProof/>
        </w:rPr>
        <w:drawing>
          <wp:inline distT="0" distB="0" distL="0" distR="0" wp14:anchorId="4222F51E" wp14:editId="2B5A675E">
            <wp:extent cx="3657600" cy="304995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57600" cy="3049954"/>
                    </a:xfrm>
                    <a:prstGeom prst="rect">
                      <a:avLst/>
                    </a:prstGeom>
                  </pic:spPr>
                </pic:pic>
              </a:graphicData>
            </a:graphic>
          </wp:inline>
        </w:drawing>
      </w:r>
    </w:p>
    <w:p w14:paraId="6F2F7525" w14:textId="2A7A3514" w:rsidR="004A6ECB" w:rsidRDefault="004A6ECB" w:rsidP="004A6ECB">
      <w:pPr>
        <w:pStyle w:val="Caption"/>
      </w:pPr>
      <w:r>
        <w:t xml:space="preserve">Figure </w:t>
      </w:r>
      <w:r w:rsidR="008F2040">
        <w:fldChar w:fldCharType="begin"/>
      </w:r>
      <w:r w:rsidR="008F2040">
        <w:instrText xml:space="preserve"> SEQ Figure \* ARABIC </w:instrText>
      </w:r>
      <w:r w:rsidR="008F2040">
        <w:fldChar w:fldCharType="separate"/>
      </w:r>
      <w:r w:rsidR="000B0720">
        <w:rPr>
          <w:noProof/>
        </w:rPr>
        <w:t>3</w:t>
      </w:r>
      <w:r w:rsidR="008F2040">
        <w:rPr>
          <w:noProof/>
        </w:rPr>
        <w:fldChar w:fldCharType="end"/>
      </w:r>
      <w:r>
        <w:t>: Google Drive Quick Access Link</w:t>
      </w:r>
    </w:p>
    <w:p w14:paraId="40E8E5E4" w14:textId="77777777" w:rsidR="0049239C" w:rsidRDefault="0049239C" w:rsidP="004A6ECB">
      <w:pPr>
        <w:pStyle w:val="Heading3"/>
      </w:pPr>
      <w:r>
        <w:lastRenderedPageBreak/>
        <w:t>Documents Backup and Offsite Access</w:t>
      </w:r>
    </w:p>
    <w:p w14:paraId="0B1DDBA7" w14:textId="13804434" w:rsidR="005E7296" w:rsidRDefault="005E7296" w:rsidP="005E7296">
      <w:pPr>
        <w:pStyle w:val="Warning"/>
      </w:pPr>
      <w:r>
        <w:t>Note: This will not work for installations using folder redirection for roaming profiles.</w:t>
      </w:r>
    </w:p>
    <w:p w14:paraId="1136BB29" w14:textId="5D53C058" w:rsidR="00CB392C" w:rsidRDefault="00CB392C" w:rsidP="00CB392C">
      <w:r>
        <w:t xml:space="preserve">A nice feature </w:t>
      </w:r>
      <w:r w:rsidRPr="00C76167">
        <w:rPr>
          <w:rStyle w:val="marked"/>
        </w:rPr>
        <w:t>Windows</w:t>
      </w:r>
      <w:r>
        <w:t xml:space="preserve"> and</w:t>
      </w:r>
      <w:r w:rsidR="00C76167">
        <w:t xml:space="preserve"> a</w:t>
      </w:r>
      <w:r>
        <w:t xml:space="preserve"> </w:t>
      </w:r>
      <w:r w:rsidRPr="00C76167">
        <w:rPr>
          <w:rStyle w:val="marked"/>
        </w:rPr>
        <w:t>Google Drive</w:t>
      </w:r>
      <w:r>
        <w:t xml:space="preserve"> </w:t>
      </w:r>
      <w:r w:rsidR="00C76167">
        <w:t>installation</w:t>
      </w:r>
      <w:r w:rsidR="004A6ECB">
        <w:t xml:space="preserve"> </w:t>
      </w:r>
      <w:r>
        <w:t xml:space="preserve">involves the direct mapping of </w:t>
      </w:r>
      <w:r w:rsidR="0049239C">
        <w:t>one’s Document folder to the Google Drive folder.</w:t>
      </w:r>
      <w:r w:rsidR="004A6ECB">
        <w:t xml:space="preserve"> This provides automatic backup of Documents to Google Drive.</w:t>
      </w:r>
    </w:p>
    <w:p w14:paraId="73C0F8CF" w14:textId="69FB36AF" w:rsidR="004A6ECB" w:rsidRDefault="004A6ECB" w:rsidP="004A6ECB">
      <w:pPr>
        <w:pStyle w:val="Warning"/>
      </w:pPr>
      <w:r>
        <w:t>Warning: Before doing this setup I recommend backing up your Documents folder.</w:t>
      </w:r>
      <w:r w:rsidR="00C76167">
        <w:t xml:space="preserve"> This can be done my making a temporary copy to c:\temp\Documents for example.</w:t>
      </w:r>
    </w:p>
    <w:p w14:paraId="2DA98E2A" w14:textId="402F1A23" w:rsidR="00C76167" w:rsidRDefault="00C76167" w:rsidP="00C76167">
      <w:pPr>
        <w:pStyle w:val="Tip"/>
      </w:pPr>
      <w:r>
        <w:t>Tip: For older versions of Windows prior to Windows 10, reference the My Documents folder instead of Documents.</w:t>
      </w:r>
    </w:p>
    <w:p w14:paraId="28FCF1B1" w14:textId="0AD0E640" w:rsidR="005E7296" w:rsidRDefault="00C76167" w:rsidP="00CB392C">
      <w:r>
        <w:t>To setup, i</w:t>
      </w:r>
      <w:r w:rsidR="004A6ECB">
        <w:t xml:space="preserve">n </w:t>
      </w:r>
      <w:r w:rsidR="004A6ECB" w:rsidRPr="004A6ECB">
        <w:rPr>
          <w:rStyle w:val="marked"/>
        </w:rPr>
        <w:t>Windows Explorer</w:t>
      </w:r>
      <w:r w:rsidR="004A6ECB">
        <w:t xml:space="preserve"> click on </w:t>
      </w:r>
      <w:r w:rsidR="004A6ECB" w:rsidRPr="004A6ECB">
        <w:rPr>
          <w:rStyle w:val="marked"/>
        </w:rPr>
        <w:t>This PC</w:t>
      </w:r>
      <w:r w:rsidR="004A6ECB">
        <w:t xml:space="preserve"> in the left-hand pane to expand its subfolders. Write click on the </w:t>
      </w:r>
      <w:r w:rsidR="004A6ECB" w:rsidRPr="004A6ECB">
        <w:rPr>
          <w:rStyle w:val="marked"/>
        </w:rPr>
        <w:t>Documents</w:t>
      </w:r>
      <w:r w:rsidR="004A6ECB">
        <w:t xml:space="preserve"> folder and click on </w:t>
      </w:r>
      <w:r w:rsidR="004A6ECB" w:rsidRPr="004A6ECB">
        <w:rPr>
          <w:rStyle w:val="marked"/>
        </w:rPr>
        <w:t>Properties...</w:t>
      </w:r>
      <w:r w:rsidR="004A6ECB" w:rsidRPr="004A6ECB">
        <w:t>.</w:t>
      </w:r>
      <w:r w:rsidR="004A6ECB">
        <w:t xml:space="preserve"> In the dialog window select the </w:t>
      </w:r>
      <w:r w:rsidR="004A6ECB" w:rsidRPr="004A6ECB">
        <w:rPr>
          <w:rStyle w:val="marked"/>
        </w:rPr>
        <w:t>Location tab</w:t>
      </w:r>
      <w:r w:rsidR="004A6ECB">
        <w:t xml:space="preserve">. Click </w:t>
      </w:r>
      <w:r w:rsidR="004A6ECB" w:rsidRPr="00E3392D">
        <w:rPr>
          <w:rStyle w:val="marked"/>
        </w:rPr>
        <w:t>Move</w:t>
      </w:r>
      <w:r w:rsidR="004A6ECB">
        <w:t xml:space="preserve"> and browse for the </w:t>
      </w:r>
      <w:r w:rsidR="004A6ECB" w:rsidRPr="00E3392D">
        <w:rPr>
          <w:rStyle w:val="marked"/>
        </w:rPr>
        <w:t>Google Drive</w:t>
      </w:r>
      <w:r w:rsidR="004A6ECB">
        <w:t xml:space="preserve"> folder. Select the </w:t>
      </w:r>
      <w:r w:rsidR="004A6ECB" w:rsidRPr="00E3392D">
        <w:rPr>
          <w:rStyle w:val="marked"/>
        </w:rPr>
        <w:t>Select Folder</w:t>
      </w:r>
      <w:r w:rsidR="004A6ECB">
        <w:t xml:space="preserve"> button.</w:t>
      </w:r>
      <w:r w:rsidR="00E3392D">
        <w:t xml:space="preserve"> </w:t>
      </w:r>
      <w:r w:rsidR="00E3392D" w:rsidRPr="00C76167">
        <w:rPr>
          <w:rStyle w:val="marked"/>
        </w:rPr>
        <w:t>Windows</w:t>
      </w:r>
      <w:r w:rsidR="00E3392D">
        <w:t xml:space="preserve"> will move the files in the </w:t>
      </w:r>
      <w:r w:rsidR="00E3392D" w:rsidRPr="00C76167">
        <w:rPr>
          <w:rStyle w:val="marked"/>
        </w:rPr>
        <w:t>Documents</w:t>
      </w:r>
      <w:r w:rsidR="00E3392D">
        <w:t xml:space="preserve"> folder to the </w:t>
      </w:r>
      <w:r w:rsidR="00E3392D" w:rsidRPr="00C76167">
        <w:rPr>
          <w:rStyle w:val="marked"/>
        </w:rPr>
        <w:t>Google Drive folder</w:t>
      </w:r>
      <w:r w:rsidR="00E3392D">
        <w:t xml:space="preserve"> and point to that folder for future file operations. </w:t>
      </w:r>
      <w:r w:rsidR="00E3392D" w:rsidRPr="00C76167">
        <w:rPr>
          <w:rStyle w:val="marked"/>
        </w:rPr>
        <w:t>Drive</w:t>
      </w:r>
      <w:r w:rsidR="00E3392D">
        <w:t xml:space="preserve"> will automatically sync files to the </w:t>
      </w:r>
      <w:r w:rsidR="00E3392D" w:rsidRPr="00C76167">
        <w:t>Google</w:t>
      </w:r>
      <w:r w:rsidR="00E3392D" w:rsidRPr="00C76167">
        <w:rPr>
          <w:rStyle w:val="marked"/>
        </w:rPr>
        <w:t xml:space="preserve"> </w:t>
      </w:r>
      <w:r w:rsidR="00E3392D">
        <w:t>account storage.</w:t>
      </w:r>
    </w:p>
    <w:p w14:paraId="7179C991" w14:textId="2C5B1A27" w:rsidR="003B604A" w:rsidRDefault="003B604A" w:rsidP="003B604A">
      <w:pPr>
        <w:pStyle w:val="Heading2"/>
      </w:pPr>
      <w:r>
        <w:t>Selective Copying</w:t>
      </w:r>
    </w:p>
    <w:p w14:paraId="1685F6D5" w14:textId="6B4F693B" w:rsidR="003B604A" w:rsidRPr="003B604A" w:rsidRDefault="003B604A" w:rsidP="003B604A">
      <w:r>
        <w:t>Google Drive supports selective copying from your Google account to a local machine (but not vice versa). As such, you can conserve disk space on your local machine but syncing only specific subfolders located within the Google account. To do so right-click on the Google Drive folder in Windows Explorer and select the Google Drive item and then Preferences. Alternately, click on the Google Drive icon in the System Tray on the lower right Taskbar area. Then click the 3 vertical dots in the upper right of the popup and then select Preferences. Then chose the folders you wish to sync with Google Drive.</w:t>
      </w:r>
    </w:p>
    <w:p w14:paraId="495F31AE" w14:textId="261FA4D3" w:rsidR="00E3392D" w:rsidRDefault="00E3392D" w:rsidP="00E3392D">
      <w:pPr>
        <w:pStyle w:val="Heading2"/>
      </w:pPr>
      <w:r>
        <w:t>Common Shared Area with Local Drive Mapping</w:t>
      </w:r>
    </w:p>
    <w:p w14:paraId="2703053A" w14:textId="72A747D9" w:rsidR="00CE13AA" w:rsidRDefault="0026129F" w:rsidP="00CE13AA">
      <w:r>
        <w:t>Drive a</w:t>
      </w:r>
      <w:r w:rsidR="00DB13CA">
        <w:t>lso has value as a common file share resource</w:t>
      </w:r>
      <w:r>
        <w:t xml:space="preserve">. This case uses a separate standalone Gmail account, such as </w:t>
      </w:r>
      <w:r w:rsidR="008F2040">
        <w:rPr>
          <w:rStyle w:val="example"/>
        </w:rPr>
        <w:t>shared-gmail-address</w:t>
      </w:r>
      <w:r>
        <w:t>. Given the greater storage needs</w:t>
      </w:r>
      <w:r w:rsidR="00DB13CA">
        <w:t xml:space="preserve"> you can purchase</w:t>
      </w:r>
      <w:r>
        <w:t xml:space="preserve"> additiona</w:t>
      </w:r>
      <w:r w:rsidR="00DB13CA">
        <w:t>l storage space</w:t>
      </w:r>
      <w:r>
        <w:t xml:space="preserve"> as needed. </w:t>
      </w:r>
      <w:r w:rsidR="00DB13CA">
        <w:t>Share trees within the common share with users and then each user can “Add to my drive” to have direct access.</w:t>
      </w:r>
    </w:p>
    <w:p w14:paraId="25BEC3E2" w14:textId="1E8E033E" w:rsidR="00DD051B" w:rsidRDefault="00DD051B" w:rsidP="00DD051B">
      <w:pPr>
        <w:pStyle w:val="Appendix"/>
      </w:pPr>
      <w:bookmarkStart w:id="31" w:name="_Ref481580274"/>
      <w:r>
        <w:lastRenderedPageBreak/>
        <w:t>Active Directory Users and Computers</w:t>
      </w:r>
      <w:bookmarkEnd w:id="31"/>
    </w:p>
    <w:p w14:paraId="491F14DA" w14:textId="7DFFBF5D" w:rsidR="00DD051B" w:rsidRPr="00DD051B" w:rsidRDefault="00DD051B" w:rsidP="00DD051B">
      <w:r>
        <w:t xml:space="preserve">Windows </w:t>
      </w:r>
      <w:r w:rsidRPr="0026038C">
        <w:rPr>
          <w:rStyle w:val="marked"/>
        </w:rPr>
        <w:t>Remote Server Administration Tools</w:t>
      </w:r>
      <w:r>
        <w:t xml:space="preserve"> </w:t>
      </w:r>
      <w:r w:rsidR="0026038C">
        <w:t xml:space="preserve">(RSAT) </w:t>
      </w:r>
      <w:r>
        <w:t xml:space="preserve">provide an interface to the </w:t>
      </w:r>
      <w:r w:rsidRPr="0026038C">
        <w:rPr>
          <w:rStyle w:val="marked"/>
        </w:rPr>
        <w:t>Active Directory</w:t>
      </w:r>
      <w:r>
        <w:t xml:space="preserve"> server. The </w:t>
      </w:r>
      <w:r w:rsidRPr="0026038C">
        <w:rPr>
          <w:rStyle w:val="marked"/>
        </w:rPr>
        <w:t>Active Directory Users and Computers</w:t>
      </w:r>
      <w:r w:rsidR="0026038C">
        <w:t xml:space="preserve"> p</w:t>
      </w:r>
      <w:r>
        <w:t xml:space="preserve">lugin supports managing </w:t>
      </w:r>
      <w:r w:rsidR="0026038C">
        <w:t xml:space="preserve">both </w:t>
      </w:r>
      <w:r>
        <w:t xml:space="preserve">domain users and computers. This runs on one or more Windows machines attached to the domain </w:t>
      </w:r>
      <w:r w:rsidR="0026038C">
        <w:t>to enable GUI-based management without having to execute commandline commands directly on the server itself.</w:t>
      </w:r>
    </w:p>
    <w:p w14:paraId="24F9F6CA" w14:textId="2553790D" w:rsidR="00DD051B" w:rsidRDefault="00DD051B" w:rsidP="00DD051B">
      <w:pPr>
        <w:pStyle w:val="Heading2"/>
      </w:pPr>
      <w:r>
        <w:t>Adding a Computer</w:t>
      </w:r>
    </w:p>
    <w:p w14:paraId="0E579C67" w14:textId="0FD05D69" w:rsidR="00CF26D3" w:rsidRDefault="00CF26D3" w:rsidP="00CF26D3">
      <w:r>
        <w:t>You can add computers to the domain most easily from the specific machine following these steps.</w:t>
      </w:r>
    </w:p>
    <w:p w14:paraId="479C5099" w14:textId="7BB9BFE6" w:rsidR="00CF26D3" w:rsidRDefault="00CF26D3" w:rsidP="00CF26D3">
      <w:pPr>
        <w:pStyle w:val="ListParagraph"/>
        <w:numPr>
          <w:ilvl w:val="0"/>
          <w:numId w:val="22"/>
        </w:numPr>
      </w:pPr>
      <w:r>
        <w:t>Click on the Windows icon (at the lower left of the desktop).</w:t>
      </w:r>
    </w:p>
    <w:p w14:paraId="2003C854" w14:textId="7444EF2C" w:rsidR="00CF26D3" w:rsidRDefault="00CF26D3" w:rsidP="00CF26D3">
      <w:pPr>
        <w:pStyle w:val="ListParagraph"/>
        <w:numPr>
          <w:ilvl w:val="0"/>
          <w:numId w:val="22"/>
        </w:numPr>
      </w:pPr>
      <w:r>
        <w:t xml:space="preserve">Type </w:t>
      </w:r>
      <w:r w:rsidRPr="00CF26D3">
        <w:rPr>
          <w:b/>
        </w:rPr>
        <w:t>join</w:t>
      </w:r>
      <w:r>
        <w:t xml:space="preserve">. Select </w:t>
      </w:r>
      <w:r w:rsidRPr="00CF26D3">
        <w:rPr>
          <w:b/>
        </w:rPr>
        <w:t>Rename your PC or join a domain</w:t>
      </w:r>
      <w:r>
        <w:t xml:space="preserve"> from the list of choices.</w:t>
      </w:r>
    </w:p>
    <w:p w14:paraId="13985828" w14:textId="02EE0961" w:rsidR="00CF26D3" w:rsidRDefault="00CF26D3" w:rsidP="00CF26D3">
      <w:pPr>
        <w:pStyle w:val="ListParagraph"/>
        <w:numPr>
          <w:ilvl w:val="0"/>
          <w:numId w:val="22"/>
        </w:numPr>
      </w:pPr>
      <w:r>
        <w:t xml:space="preserve">Click </w:t>
      </w:r>
      <w:r w:rsidRPr="00CF26D3">
        <w:rPr>
          <w:b/>
        </w:rPr>
        <w:t>Join a Domain</w:t>
      </w:r>
      <w:r>
        <w:t xml:space="preserve"> from the Settings dialog.</w:t>
      </w:r>
      <w:r>
        <w:br/>
        <w:t>(You must first disconnect from any other domain.)</w:t>
      </w:r>
    </w:p>
    <w:p w14:paraId="555DAE48" w14:textId="5A77B8D1" w:rsidR="00CF26D3" w:rsidRDefault="00CF26D3" w:rsidP="00CF26D3">
      <w:pPr>
        <w:pStyle w:val="ListParagraph"/>
        <w:numPr>
          <w:ilvl w:val="0"/>
          <w:numId w:val="22"/>
        </w:numPr>
      </w:pPr>
      <w:r>
        <w:t xml:space="preserve">Type </w:t>
      </w:r>
      <w:r>
        <w:rPr>
          <w:b/>
        </w:rPr>
        <w:t>s</w:t>
      </w:r>
      <w:r w:rsidRPr="00CF26D3">
        <w:rPr>
          <w:b/>
        </w:rPr>
        <w:t>aranam</w:t>
      </w:r>
      <w:r>
        <w:t xml:space="preserve"> and click </w:t>
      </w:r>
      <w:r w:rsidRPr="00CF26D3">
        <w:rPr>
          <w:b/>
        </w:rPr>
        <w:t>Next</w:t>
      </w:r>
      <w:r>
        <w:t>.</w:t>
      </w:r>
    </w:p>
    <w:p w14:paraId="3DFA1107" w14:textId="5B42B20A" w:rsidR="00CF26D3" w:rsidRPr="00CF26D3" w:rsidRDefault="00CF26D3" w:rsidP="00CF26D3">
      <w:pPr>
        <w:pStyle w:val="ListParagraph"/>
        <w:numPr>
          <w:ilvl w:val="0"/>
          <w:numId w:val="22"/>
        </w:numPr>
      </w:pPr>
      <w:r>
        <w:t>Enter admin credentials to authorize the join.</w:t>
      </w:r>
    </w:p>
    <w:p w14:paraId="4FAAF4E0" w14:textId="0E30F69C" w:rsidR="006D4DBB" w:rsidRDefault="006D4DBB" w:rsidP="006D4DBB">
      <w:pPr>
        <w:pStyle w:val="Heading2"/>
      </w:pPr>
      <w:r>
        <w:t>Adding a Group</w:t>
      </w:r>
    </w:p>
    <w:p w14:paraId="1D5FC01F" w14:textId="4864729D" w:rsidR="00CF26D3" w:rsidRDefault="00CF26D3" w:rsidP="00CF26D3">
      <w:r>
        <w:t>To add a group follow these steps…</w:t>
      </w:r>
    </w:p>
    <w:p w14:paraId="73B7D651" w14:textId="3C713E55" w:rsidR="00CF26D3" w:rsidRDefault="00CF26D3" w:rsidP="00CF26D3">
      <w:pPr>
        <w:pStyle w:val="ListParagraph"/>
        <w:numPr>
          <w:ilvl w:val="0"/>
          <w:numId w:val="20"/>
        </w:numPr>
      </w:pPr>
      <w:r>
        <w:t xml:space="preserve">Select Users in the left pane under the domain. Right-click and select New </w:t>
      </w:r>
      <w:r>
        <w:sym w:font="Symbol" w:char="F0AE"/>
      </w:r>
      <w:r>
        <w:t xml:space="preserve"> Group.</w:t>
      </w:r>
    </w:p>
    <w:p w14:paraId="5F71154B" w14:textId="310451DD" w:rsidR="00CF26D3" w:rsidRDefault="00CF26D3" w:rsidP="00CF26D3">
      <w:pPr>
        <w:pStyle w:val="ListParagraph"/>
        <w:numPr>
          <w:ilvl w:val="0"/>
          <w:numId w:val="20"/>
        </w:numPr>
      </w:pPr>
      <w:r>
        <w:t>Enter the group name.</w:t>
      </w:r>
    </w:p>
    <w:p w14:paraId="0DC56846" w14:textId="61F0169C" w:rsidR="00CF26D3" w:rsidRDefault="00CF26D3" w:rsidP="00CF26D3">
      <w:pPr>
        <w:pStyle w:val="ListParagraph"/>
        <w:numPr>
          <w:ilvl w:val="0"/>
          <w:numId w:val="20"/>
        </w:numPr>
      </w:pPr>
      <w:r>
        <w:t>Use the default global security group settings. Click OK.</w:t>
      </w:r>
    </w:p>
    <w:p w14:paraId="52A058E1" w14:textId="5D2614EB" w:rsidR="00CF26D3" w:rsidRDefault="002C4C11" w:rsidP="00CF26D3">
      <w:pPr>
        <w:pStyle w:val="ListParagraph"/>
        <w:numPr>
          <w:ilvl w:val="0"/>
          <w:numId w:val="20"/>
        </w:numPr>
      </w:pPr>
      <w:r>
        <w:t>Click on the created group and open its property dialog and add a description.</w:t>
      </w:r>
    </w:p>
    <w:p w14:paraId="56E859B1" w14:textId="6EA71637" w:rsidR="00DD051B" w:rsidRDefault="006D4DBB" w:rsidP="00DD051B">
      <w:pPr>
        <w:pStyle w:val="Heading2"/>
      </w:pPr>
      <w:r>
        <w:t>Managing</w:t>
      </w:r>
      <w:r w:rsidR="00DD051B">
        <w:t xml:space="preserve"> User</w:t>
      </w:r>
      <w:r>
        <w:t>s</w:t>
      </w:r>
    </w:p>
    <w:p w14:paraId="1B0C1F43" w14:textId="0BA1082B" w:rsidR="006D4DBB" w:rsidRPr="006D4DBB" w:rsidRDefault="006D4DBB" w:rsidP="006D4DBB">
      <w:pPr>
        <w:pStyle w:val="Heading3"/>
      </w:pPr>
      <w:r>
        <w:t>Adding a User</w:t>
      </w:r>
    </w:p>
    <w:p w14:paraId="559EA51B" w14:textId="77777777" w:rsidR="0026038C" w:rsidRDefault="00DD051B" w:rsidP="00DD051B">
      <w:r>
        <w:t xml:space="preserve">To add a user </w:t>
      </w:r>
      <w:r w:rsidR="0026038C">
        <w:t>follow these steps…</w:t>
      </w:r>
    </w:p>
    <w:p w14:paraId="33399D97" w14:textId="7C27FB2C" w:rsidR="00DD051B" w:rsidRDefault="0026038C" w:rsidP="0026038C">
      <w:pPr>
        <w:pStyle w:val="ListParagraph"/>
        <w:numPr>
          <w:ilvl w:val="0"/>
          <w:numId w:val="20"/>
        </w:numPr>
      </w:pPr>
      <w:r>
        <w:t xml:space="preserve">Select </w:t>
      </w:r>
      <w:r w:rsidR="00DD051B">
        <w:t>Users in the left pane</w:t>
      </w:r>
      <w:r>
        <w:t xml:space="preserve"> under the domain. Right-click and select New </w:t>
      </w:r>
      <w:r>
        <w:sym w:font="Symbol" w:char="F0AE"/>
      </w:r>
      <w:r>
        <w:t xml:space="preserve"> User or click on the Add New</w:t>
      </w:r>
      <w:r w:rsidR="00CF26D3">
        <w:t xml:space="preserve"> User</w:t>
      </w:r>
      <w:r>
        <w:t xml:space="preserve"> Icon on the toolbar.</w:t>
      </w:r>
    </w:p>
    <w:p w14:paraId="42E1DFE5" w14:textId="69EFB2B2" w:rsidR="0026038C" w:rsidRDefault="0026038C" w:rsidP="0026038C">
      <w:pPr>
        <w:pStyle w:val="ListParagraph"/>
        <w:numPr>
          <w:ilvl w:val="0"/>
          <w:numId w:val="20"/>
        </w:numPr>
      </w:pPr>
      <w:r>
        <w:t>Complete the appropriate information in the dialog and click Next.</w:t>
      </w:r>
    </w:p>
    <w:p w14:paraId="41AE0388" w14:textId="0AD13126" w:rsidR="0026038C" w:rsidRDefault="0026038C" w:rsidP="0026038C">
      <w:pPr>
        <w:pStyle w:val="ListParagraph"/>
        <w:numPr>
          <w:ilvl w:val="0"/>
          <w:numId w:val="20"/>
        </w:numPr>
      </w:pPr>
      <w:r>
        <w:t>Define a default password for the account and OK.</w:t>
      </w:r>
      <w:r>
        <w:br/>
        <w:t>(Note: the “User must change password on next login” checkbox will be set automatically.)</w:t>
      </w:r>
      <w:r>
        <w:br/>
        <w:t>(Note: the “Password never expires” may be set on admin accounts.)</w:t>
      </w:r>
    </w:p>
    <w:p w14:paraId="05C7A86D" w14:textId="6CBB2D3E" w:rsidR="0026038C" w:rsidRDefault="0026038C" w:rsidP="0026038C">
      <w:pPr>
        <w:pStyle w:val="ListParagraph"/>
        <w:numPr>
          <w:ilvl w:val="0"/>
          <w:numId w:val="20"/>
        </w:numPr>
      </w:pPr>
      <w:r>
        <w:t>Acknowledge the user account creation.</w:t>
      </w:r>
    </w:p>
    <w:p w14:paraId="63C397F6" w14:textId="28BD0C1E" w:rsidR="0026038C" w:rsidRDefault="0026038C" w:rsidP="0026038C">
      <w:r>
        <w:t xml:space="preserve">Some additional user definition not supported by the initial dialog needs to be completed. </w:t>
      </w:r>
    </w:p>
    <w:p w14:paraId="7786A6A6" w14:textId="159F84AF" w:rsidR="0026038C" w:rsidRDefault="006D4DBB" w:rsidP="0026038C">
      <w:pPr>
        <w:pStyle w:val="ListParagraph"/>
        <w:numPr>
          <w:ilvl w:val="0"/>
          <w:numId w:val="20"/>
        </w:numPr>
      </w:pPr>
      <w:r>
        <w:t>Right-click on the user account and select Properties or click the Properties icon on the taskbar. This will open a detailed multi-tab dialog box to change any user setting.</w:t>
      </w:r>
    </w:p>
    <w:p w14:paraId="23B1E027" w14:textId="21CA83F3" w:rsidR="006D4DBB" w:rsidRDefault="006D4DBB" w:rsidP="0026038C">
      <w:pPr>
        <w:pStyle w:val="ListParagraph"/>
        <w:numPr>
          <w:ilvl w:val="0"/>
          <w:numId w:val="20"/>
        </w:numPr>
      </w:pPr>
      <w:r>
        <w:t>On the General tab add a description consistent with previous descriptions (i.e. Admin Account, Saranam Staff, Instructors, Clients, …).</w:t>
      </w:r>
      <w:r w:rsidR="00CF26D3">
        <w:br/>
        <w:t>(Change display name if desired. This defines the users identity shown on the Windows desktop.</w:t>
      </w:r>
    </w:p>
    <w:p w14:paraId="5CB06F6D" w14:textId="136CAFB1" w:rsidR="006D4DBB" w:rsidRDefault="006D4DBB" w:rsidP="0026038C">
      <w:pPr>
        <w:pStyle w:val="ListParagraph"/>
        <w:numPr>
          <w:ilvl w:val="0"/>
          <w:numId w:val="20"/>
        </w:numPr>
      </w:pPr>
      <w:r>
        <w:t>Click on the MemberOf tab and add the user to the appropriate groups.</w:t>
      </w:r>
      <w:r>
        <w:br/>
        <w:t>(Note: the group must be pre-defined.</w:t>
      </w:r>
      <w:r w:rsidR="00CF26D3">
        <w:br/>
        <w:t xml:space="preserve">(Note: to list available groups, click </w:t>
      </w:r>
      <w:r w:rsidR="00CF26D3" w:rsidRPr="00CF26D3">
        <w:rPr>
          <w:b/>
        </w:rPr>
        <w:t>Advanced</w:t>
      </w:r>
      <w:r w:rsidR="00CF26D3">
        <w:t xml:space="preserve">, then click </w:t>
      </w:r>
      <w:r w:rsidR="00CF26D3" w:rsidRPr="00CF26D3">
        <w:rPr>
          <w:b/>
        </w:rPr>
        <w:t>Find now</w:t>
      </w:r>
      <w:r w:rsidR="00CF26D3">
        <w:t>.)</w:t>
      </w:r>
    </w:p>
    <w:p w14:paraId="4EEC50B4" w14:textId="1516C36A" w:rsidR="006D4DBB" w:rsidRDefault="00CF26D3" w:rsidP="0026038C">
      <w:pPr>
        <w:pStyle w:val="ListParagraph"/>
        <w:numPr>
          <w:ilvl w:val="0"/>
          <w:numId w:val="20"/>
        </w:numPr>
      </w:pPr>
      <w:r>
        <w:t>Edit any other information as desired.</w:t>
      </w:r>
    </w:p>
    <w:p w14:paraId="7F194F4C" w14:textId="41159170" w:rsidR="0026038C" w:rsidRDefault="006D4DBB" w:rsidP="006D4DBB">
      <w:pPr>
        <w:pStyle w:val="Heading3"/>
      </w:pPr>
      <w:r>
        <w:lastRenderedPageBreak/>
        <w:t>Terminating Users</w:t>
      </w:r>
    </w:p>
    <w:p w14:paraId="53C26136" w14:textId="74EA02D8" w:rsidR="006D4DBB" w:rsidRPr="00DD051B" w:rsidRDefault="006D4DBB" w:rsidP="00DD051B">
      <w:r>
        <w:t xml:space="preserve">When terminating a user, best practice involves simply </w:t>
      </w:r>
      <w:r w:rsidRPr="006D4DBB">
        <w:rPr>
          <w:b/>
        </w:rPr>
        <w:t>disabling</w:t>
      </w:r>
      <w:r>
        <w:t xml:space="preserve"> the account rather than deleting the account. This keeps the account in tact but prevents user login, which allows recovery in the future if necessary.</w:t>
      </w:r>
    </w:p>
    <w:p w14:paraId="02876082" w14:textId="77777777" w:rsidR="00DD051B" w:rsidRPr="00DD051B" w:rsidRDefault="00DD051B" w:rsidP="00DD051B"/>
    <w:p w14:paraId="2CFEFCF2" w14:textId="77777777" w:rsidR="00DD051B" w:rsidRDefault="00DD051B" w:rsidP="00DD051B">
      <w:pPr>
        <w:ind w:left="360"/>
      </w:pPr>
    </w:p>
    <w:sectPr w:rsidR="00DD051B" w:rsidSect="00E43D4E">
      <w:pgSz w:w="12240" w:h="15840"/>
      <w:pgMar w:top="117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6" w:author="David V. Campbell" w:date="2015-08-17T16:55:00Z" w:initials="dvc">
    <w:p w14:paraId="3096F3EE" w14:textId="77777777" w:rsidR="00EF6F61" w:rsidRDefault="00EF6F61">
      <w:pPr>
        <w:pStyle w:val="CommentText"/>
      </w:pPr>
      <w:r>
        <w:rPr>
          <w:rStyle w:val="CommentReference"/>
        </w:rPr>
        <w:annotationRef/>
      </w:r>
      <w:r>
        <w:t>Alter to run for all users with ~/.tmux.in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096F3E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43054"/>
    <w:multiLevelType w:val="hybridMultilevel"/>
    <w:tmpl w:val="A18629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FA594F"/>
    <w:multiLevelType w:val="hybridMultilevel"/>
    <w:tmpl w:val="BA3E7C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2D618B"/>
    <w:multiLevelType w:val="hybridMultilevel"/>
    <w:tmpl w:val="AF20F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36BAA"/>
    <w:multiLevelType w:val="hybridMultilevel"/>
    <w:tmpl w:val="44D61DD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1B250430"/>
    <w:multiLevelType w:val="hybridMultilevel"/>
    <w:tmpl w:val="A5982D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D222FA"/>
    <w:multiLevelType w:val="hybridMultilevel"/>
    <w:tmpl w:val="AD02D2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8172C1B"/>
    <w:multiLevelType w:val="hybridMultilevel"/>
    <w:tmpl w:val="8BF4BAA8"/>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B7606D8"/>
    <w:multiLevelType w:val="hybridMultilevel"/>
    <w:tmpl w:val="A5982D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2F2D1E"/>
    <w:multiLevelType w:val="hybridMultilevel"/>
    <w:tmpl w:val="1E7CE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4019F1"/>
    <w:multiLevelType w:val="hybridMultilevel"/>
    <w:tmpl w:val="E99E0ACA"/>
    <w:lvl w:ilvl="0" w:tplc="43964B8A">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2335F17"/>
    <w:multiLevelType w:val="hybridMultilevel"/>
    <w:tmpl w:val="64708178"/>
    <w:lvl w:ilvl="0" w:tplc="95A0A708">
      <w:start w:val="1"/>
      <w:numFmt w:val="upperLetter"/>
      <w:pStyle w:val="Appendix"/>
      <w:lvlText w:val="Appendix %1: "/>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2AB6BB4"/>
    <w:multiLevelType w:val="hybridMultilevel"/>
    <w:tmpl w:val="2E7EDF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3A5D3E"/>
    <w:multiLevelType w:val="hybridMultilevel"/>
    <w:tmpl w:val="9C0E4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004941"/>
    <w:multiLevelType w:val="hybridMultilevel"/>
    <w:tmpl w:val="16F4F5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8690CFC"/>
    <w:multiLevelType w:val="hybridMultilevel"/>
    <w:tmpl w:val="E16689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F13387B"/>
    <w:multiLevelType w:val="hybridMultilevel"/>
    <w:tmpl w:val="AD02D2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31D2B2B"/>
    <w:multiLevelType w:val="hybridMultilevel"/>
    <w:tmpl w:val="9FFC24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66DC5E7F"/>
    <w:multiLevelType w:val="hybridMultilevel"/>
    <w:tmpl w:val="DE76DE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A6B570C"/>
    <w:multiLevelType w:val="hybridMultilevel"/>
    <w:tmpl w:val="763C6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DCC75A1"/>
    <w:multiLevelType w:val="hybridMultilevel"/>
    <w:tmpl w:val="854420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6F9B6FFC"/>
    <w:multiLevelType w:val="hybridMultilevel"/>
    <w:tmpl w:val="B02AB6E0"/>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num w:numId="1">
    <w:abstractNumId w:val="10"/>
  </w:num>
  <w:num w:numId="2">
    <w:abstractNumId w:val="2"/>
  </w:num>
  <w:num w:numId="3">
    <w:abstractNumId w:val="13"/>
  </w:num>
  <w:num w:numId="4">
    <w:abstractNumId w:val="14"/>
  </w:num>
  <w:num w:numId="5">
    <w:abstractNumId w:val="1"/>
  </w:num>
  <w:num w:numId="6">
    <w:abstractNumId w:val="11"/>
  </w:num>
  <w:num w:numId="7">
    <w:abstractNumId w:val="18"/>
  </w:num>
  <w:num w:numId="8">
    <w:abstractNumId w:val="4"/>
  </w:num>
  <w:num w:numId="9">
    <w:abstractNumId w:val="3"/>
  </w:num>
  <w:num w:numId="10">
    <w:abstractNumId w:val="9"/>
  </w:num>
  <w:num w:numId="11">
    <w:abstractNumId w:val="8"/>
  </w:num>
  <w:num w:numId="12">
    <w:abstractNumId w:val="5"/>
  </w:num>
  <w:num w:numId="13">
    <w:abstractNumId w:val="10"/>
  </w:num>
  <w:num w:numId="14">
    <w:abstractNumId w:val="19"/>
  </w:num>
  <w:num w:numId="15">
    <w:abstractNumId w:val="6"/>
  </w:num>
  <w:num w:numId="16">
    <w:abstractNumId w:val="16"/>
  </w:num>
  <w:num w:numId="17">
    <w:abstractNumId w:val="20"/>
  </w:num>
  <w:num w:numId="18">
    <w:abstractNumId w:val="15"/>
  </w:num>
  <w:num w:numId="19">
    <w:abstractNumId w:val="12"/>
  </w:num>
  <w:num w:numId="20">
    <w:abstractNumId w:val="17"/>
  </w:num>
  <w:num w:numId="21">
    <w:abstractNumId w:val="0"/>
  </w:num>
  <w:num w:numId="2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2748"/>
    <w:rsid w:val="000124DB"/>
    <w:rsid w:val="00016CD5"/>
    <w:rsid w:val="00022D55"/>
    <w:rsid w:val="0003231C"/>
    <w:rsid w:val="00036196"/>
    <w:rsid w:val="00036D25"/>
    <w:rsid w:val="00036EF1"/>
    <w:rsid w:val="000474DA"/>
    <w:rsid w:val="000526B6"/>
    <w:rsid w:val="00071749"/>
    <w:rsid w:val="000734C8"/>
    <w:rsid w:val="00074762"/>
    <w:rsid w:val="00074E3C"/>
    <w:rsid w:val="00077018"/>
    <w:rsid w:val="00090282"/>
    <w:rsid w:val="00095FD6"/>
    <w:rsid w:val="00097C93"/>
    <w:rsid w:val="000B0720"/>
    <w:rsid w:val="000B17D1"/>
    <w:rsid w:val="000C6140"/>
    <w:rsid w:val="000D1886"/>
    <w:rsid w:val="000F3D94"/>
    <w:rsid w:val="00104D73"/>
    <w:rsid w:val="00105705"/>
    <w:rsid w:val="00110BAE"/>
    <w:rsid w:val="001166BA"/>
    <w:rsid w:val="001308BA"/>
    <w:rsid w:val="00131B09"/>
    <w:rsid w:val="00132787"/>
    <w:rsid w:val="0013334C"/>
    <w:rsid w:val="00136F87"/>
    <w:rsid w:val="0015630C"/>
    <w:rsid w:val="0016537E"/>
    <w:rsid w:val="0016664F"/>
    <w:rsid w:val="001861C4"/>
    <w:rsid w:val="00197283"/>
    <w:rsid w:val="001A16C0"/>
    <w:rsid w:val="001A71ED"/>
    <w:rsid w:val="001B10AD"/>
    <w:rsid w:val="001B1636"/>
    <w:rsid w:val="001B229B"/>
    <w:rsid w:val="001B490C"/>
    <w:rsid w:val="001B4994"/>
    <w:rsid w:val="001B56F9"/>
    <w:rsid w:val="001C69CC"/>
    <w:rsid w:val="001D0588"/>
    <w:rsid w:val="001D09F4"/>
    <w:rsid w:val="001D6E5E"/>
    <w:rsid w:val="001E4305"/>
    <w:rsid w:val="001F1176"/>
    <w:rsid w:val="00201581"/>
    <w:rsid w:val="00211FFD"/>
    <w:rsid w:val="00222661"/>
    <w:rsid w:val="00222DC2"/>
    <w:rsid w:val="002359D3"/>
    <w:rsid w:val="00237EC9"/>
    <w:rsid w:val="00243651"/>
    <w:rsid w:val="00243B31"/>
    <w:rsid w:val="00245E62"/>
    <w:rsid w:val="00247D51"/>
    <w:rsid w:val="0026038C"/>
    <w:rsid w:val="00260AF6"/>
    <w:rsid w:val="00261059"/>
    <w:rsid w:val="0026129F"/>
    <w:rsid w:val="002614D7"/>
    <w:rsid w:val="00273911"/>
    <w:rsid w:val="00296C41"/>
    <w:rsid w:val="002B023A"/>
    <w:rsid w:val="002B07E0"/>
    <w:rsid w:val="002C340B"/>
    <w:rsid w:val="002C4C11"/>
    <w:rsid w:val="002D70AF"/>
    <w:rsid w:val="002E523E"/>
    <w:rsid w:val="002F6C79"/>
    <w:rsid w:val="0030334B"/>
    <w:rsid w:val="00304AD8"/>
    <w:rsid w:val="00305319"/>
    <w:rsid w:val="00305AEC"/>
    <w:rsid w:val="0031064C"/>
    <w:rsid w:val="00314C2C"/>
    <w:rsid w:val="00316996"/>
    <w:rsid w:val="00330925"/>
    <w:rsid w:val="00333450"/>
    <w:rsid w:val="00346442"/>
    <w:rsid w:val="00350107"/>
    <w:rsid w:val="00350F92"/>
    <w:rsid w:val="003831D5"/>
    <w:rsid w:val="003868E5"/>
    <w:rsid w:val="00395836"/>
    <w:rsid w:val="003A1430"/>
    <w:rsid w:val="003A3A06"/>
    <w:rsid w:val="003A7013"/>
    <w:rsid w:val="003B03EE"/>
    <w:rsid w:val="003B1F49"/>
    <w:rsid w:val="003B42AE"/>
    <w:rsid w:val="003B604A"/>
    <w:rsid w:val="003C24DE"/>
    <w:rsid w:val="003C3A94"/>
    <w:rsid w:val="003D470F"/>
    <w:rsid w:val="003D649A"/>
    <w:rsid w:val="003E0FE6"/>
    <w:rsid w:val="003E1DA6"/>
    <w:rsid w:val="003E61E3"/>
    <w:rsid w:val="00400C1E"/>
    <w:rsid w:val="0040129A"/>
    <w:rsid w:val="0040626C"/>
    <w:rsid w:val="00412446"/>
    <w:rsid w:val="004163C1"/>
    <w:rsid w:val="004170A9"/>
    <w:rsid w:val="004200D5"/>
    <w:rsid w:val="00421616"/>
    <w:rsid w:val="00446512"/>
    <w:rsid w:val="004535EF"/>
    <w:rsid w:val="00467195"/>
    <w:rsid w:val="00467FC5"/>
    <w:rsid w:val="00474712"/>
    <w:rsid w:val="004821E6"/>
    <w:rsid w:val="00483B29"/>
    <w:rsid w:val="00485B69"/>
    <w:rsid w:val="0049239C"/>
    <w:rsid w:val="004A6ECB"/>
    <w:rsid w:val="004B6CD6"/>
    <w:rsid w:val="004B7EE7"/>
    <w:rsid w:val="004C3A12"/>
    <w:rsid w:val="004C754B"/>
    <w:rsid w:val="004E346F"/>
    <w:rsid w:val="004E78F0"/>
    <w:rsid w:val="004F25B9"/>
    <w:rsid w:val="004F4E2C"/>
    <w:rsid w:val="00502F8B"/>
    <w:rsid w:val="00503183"/>
    <w:rsid w:val="0051172D"/>
    <w:rsid w:val="00511FED"/>
    <w:rsid w:val="0052642F"/>
    <w:rsid w:val="00527560"/>
    <w:rsid w:val="00542AE8"/>
    <w:rsid w:val="00544CEF"/>
    <w:rsid w:val="00545F8B"/>
    <w:rsid w:val="00547709"/>
    <w:rsid w:val="005548E5"/>
    <w:rsid w:val="00575B9A"/>
    <w:rsid w:val="00576237"/>
    <w:rsid w:val="00577416"/>
    <w:rsid w:val="005836C2"/>
    <w:rsid w:val="00584710"/>
    <w:rsid w:val="0059396D"/>
    <w:rsid w:val="00594BF1"/>
    <w:rsid w:val="00594E1F"/>
    <w:rsid w:val="005A51E0"/>
    <w:rsid w:val="005A6055"/>
    <w:rsid w:val="005B371F"/>
    <w:rsid w:val="005B37CC"/>
    <w:rsid w:val="005B62BE"/>
    <w:rsid w:val="005C4D67"/>
    <w:rsid w:val="005D4B72"/>
    <w:rsid w:val="005E4CD5"/>
    <w:rsid w:val="005E7296"/>
    <w:rsid w:val="005F7C3D"/>
    <w:rsid w:val="006223E8"/>
    <w:rsid w:val="00633105"/>
    <w:rsid w:val="006423DD"/>
    <w:rsid w:val="00642FED"/>
    <w:rsid w:val="0065093C"/>
    <w:rsid w:val="00650A6A"/>
    <w:rsid w:val="00655DD8"/>
    <w:rsid w:val="00672227"/>
    <w:rsid w:val="00673468"/>
    <w:rsid w:val="00673B79"/>
    <w:rsid w:val="0067744D"/>
    <w:rsid w:val="006836AF"/>
    <w:rsid w:val="006859E8"/>
    <w:rsid w:val="0068694E"/>
    <w:rsid w:val="006912B5"/>
    <w:rsid w:val="00693879"/>
    <w:rsid w:val="006A09A7"/>
    <w:rsid w:val="006A16B1"/>
    <w:rsid w:val="006A7541"/>
    <w:rsid w:val="006B12E2"/>
    <w:rsid w:val="006D44D9"/>
    <w:rsid w:val="006D4DBB"/>
    <w:rsid w:val="006D7D58"/>
    <w:rsid w:val="006E0455"/>
    <w:rsid w:val="006E1C3A"/>
    <w:rsid w:val="00700EE4"/>
    <w:rsid w:val="007073C0"/>
    <w:rsid w:val="007176F9"/>
    <w:rsid w:val="0072059A"/>
    <w:rsid w:val="007266DD"/>
    <w:rsid w:val="00726EC7"/>
    <w:rsid w:val="00734DF0"/>
    <w:rsid w:val="0075007E"/>
    <w:rsid w:val="007562F3"/>
    <w:rsid w:val="00766A90"/>
    <w:rsid w:val="00767C5A"/>
    <w:rsid w:val="007713C3"/>
    <w:rsid w:val="0077166F"/>
    <w:rsid w:val="00773EF1"/>
    <w:rsid w:val="00774A9E"/>
    <w:rsid w:val="007770F4"/>
    <w:rsid w:val="00780418"/>
    <w:rsid w:val="00783F35"/>
    <w:rsid w:val="007901D4"/>
    <w:rsid w:val="00794683"/>
    <w:rsid w:val="0079564F"/>
    <w:rsid w:val="007A2DC6"/>
    <w:rsid w:val="007A6345"/>
    <w:rsid w:val="007B406E"/>
    <w:rsid w:val="007B4D2D"/>
    <w:rsid w:val="007C1452"/>
    <w:rsid w:val="007C37B2"/>
    <w:rsid w:val="007D301D"/>
    <w:rsid w:val="007D3EF2"/>
    <w:rsid w:val="007E0CBC"/>
    <w:rsid w:val="007E28C8"/>
    <w:rsid w:val="007E36E4"/>
    <w:rsid w:val="007E6E2F"/>
    <w:rsid w:val="007E6F0B"/>
    <w:rsid w:val="007F6237"/>
    <w:rsid w:val="008016D7"/>
    <w:rsid w:val="008225E3"/>
    <w:rsid w:val="00831377"/>
    <w:rsid w:val="008420B8"/>
    <w:rsid w:val="008421A1"/>
    <w:rsid w:val="00843D3E"/>
    <w:rsid w:val="0084659A"/>
    <w:rsid w:val="008524EB"/>
    <w:rsid w:val="00852549"/>
    <w:rsid w:val="008720E0"/>
    <w:rsid w:val="00874CF2"/>
    <w:rsid w:val="00876BDC"/>
    <w:rsid w:val="00887E06"/>
    <w:rsid w:val="00890F5B"/>
    <w:rsid w:val="008A21C1"/>
    <w:rsid w:val="008A25B2"/>
    <w:rsid w:val="008A333F"/>
    <w:rsid w:val="008A3D4C"/>
    <w:rsid w:val="008D49FE"/>
    <w:rsid w:val="008D6CC8"/>
    <w:rsid w:val="008F2040"/>
    <w:rsid w:val="00910086"/>
    <w:rsid w:val="009140B8"/>
    <w:rsid w:val="00917C99"/>
    <w:rsid w:val="00922D4D"/>
    <w:rsid w:val="00927EF6"/>
    <w:rsid w:val="0093027A"/>
    <w:rsid w:val="00931FC2"/>
    <w:rsid w:val="00951263"/>
    <w:rsid w:val="00957C51"/>
    <w:rsid w:val="00966895"/>
    <w:rsid w:val="0097020B"/>
    <w:rsid w:val="00971376"/>
    <w:rsid w:val="00971A7D"/>
    <w:rsid w:val="009874F8"/>
    <w:rsid w:val="009876CD"/>
    <w:rsid w:val="00990B70"/>
    <w:rsid w:val="009922DE"/>
    <w:rsid w:val="0099666A"/>
    <w:rsid w:val="009A0D19"/>
    <w:rsid w:val="009A4D3F"/>
    <w:rsid w:val="009B1EFF"/>
    <w:rsid w:val="009B33FA"/>
    <w:rsid w:val="009B5C22"/>
    <w:rsid w:val="009C0FB6"/>
    <w:rsid w:val="009C17C1"/>
    <w:rsid w:val="009C5CAF"/>
    <w:rsid w:val="009D7D3C"/>
    <w:rsid w:val="009E0938"/>
    <w:rsid w:val="009E5B44"/>
    <w:rsid w:val="009E5DCC"/>
    <w:rsid w:val="009F2DD6"/>
    <w:rsid w:val="009F2E92"/>
    <w:rsid w:val="00A07D4B"/>
    <w:rsid w:val="00A10992"/>
    <w:rsid w:val="00A11402"/>
    <w:rsid w:val="00A13F4B"/>
    <w:rsid w:val="00A16020"/>
    <w:rsid w:val="00A223FB"/>
    <w:rsid w:val="00A40681"/>
    <w:rsid w:val="00A41EF9"/>
    <w:rsid w:val="00A44348"/>
    <w:rsid w:val="00A44568"/>
    <w:rsid w:val="00A50389"/>
    <w:rsid w:val="00A53C3C"/>
    <w:rsid w:val="00A5453F"/>
    <w:rsid w:val="00A56882"/>
    <w:rsid w:val="00A5711A"/>
    <w:rsid w:val="00A708F2"/>
    <w:rsid w:val="00A70C1F"/>
    <w:rsid w:val="00A76A7F"/>
    <w:rsid w:val="00A85A73"/>
    <w:rsid w:val="00A87B68"/>
    <w:rsid w:val="00A90DF1"/>
    <w:rsid w:val="00AA375C"/>
    <w:rsid w:val="00AA5A04"/>
    <w:rsid w:val="00AC1698"/>
    <w:rsid w:val="00AC731A"/>
    <w:rsid w:val="00AD1168"/>
    <w:rsid w:val="00AD3AF1"/>
    <w:rsid w:val="00AD4524"/>
    <w:rsid w:val="00AD5998"/>
    <w:rsid w:val="00AE081F"/>
    <w:rsid w:val="00AE4FC8"/>
    <w:rsid w:val="00AE6233"/>
    <w:rsid w:val="00AE75D7"/>
    <w:rsid w:val="00AF1D58"/>
    <w:rsid w:val="00B0289E"/>
    <w:rsid w:val="00B06B65"/>
    <w:rsid w:val="00B1110D"/>
    <w:rsid w:val="00B1440C"/>
    <w:rsid w:val="00B15321"/>
    <w:rsid w:val="00B21C3B"/>
    <w:rsid w:val="00B24D70"/>
    <w:rsid w:val="00B326D5"/>
    <w:rsid w:val="00B36A47"/>
    <w:rsid w:val="00B478B8"/>
    <w:rsid w:val="00B50133"/>
    <w:rsid w:val="00B53038"/>
    <w:rsid w:val="00B53CB3"/>
    <w:rsid w:val="00B53F47"/>
    <w:rsid w:val="00B628B3"/>
    <w:rsid w:val="00B640A3"/>
    <w:rsid w:val="00B669D0"/>
    <w:rsid w:val="00B66C67"/>
    <w:rsid w:val="00B77E9C"/>
    <w:rsid w:val="00B9480D"/>
    <w:rsid w:val="00B97A99"/>
    <w:rsid w:val="00BA19C4"/>
    <w:rsid w:val="00BA6CB1"/>
    <w:rsid w:val="00BB4E32"/>
    <w:rsid w:val="00BC0F39"/>
    <w:rsid w:val="00BC4A54"/>
    <w:rsid w:val="00BD1973"/>
    <w:rsid w:val="00BD2E60"/>
    <w:rsid w:val="00BD5700"/>
    <w:rsid w:val="00BD5AB5"/>
    <w:rsid w:val="00BD6056"/>
    <w:rsid w:val="00BD7360"/>
    <w:rsid w:val="00BF3FF3"/>
    <w:rsid w:val="00BF5AE4"/>
    <w:rsid w:val="00BF7E04"/>
    <w:rsid w:val="00BF7E49"/>
    <w:rsid w:val="00C04A00"/>
    <w:rsid w:val="00C10DBB"/>
    <w:rsid w:val="00C13738"/>
    <w:rsid w:val="00C165E8"/>
    <w:rsid w:val="00C214AB"/>
    <w:rsid w:val="00C21C59"/>
    <w:rsid w:val="00C2683D"/>
    <w:rsid w:val="00C33818"/>
    <w:rsid w:val="00C34A4F"/>
    <w:rsid w:val="00C377B4"/>
    <w:rsid w:val="00C453D9"/>
    <w:rsid w:val="00C532CC"/>
    <w:rsid w:val="00C5705C"/>
    <w:rsid w:val="00C65CB8"/>
    <w:rsid w:val="00C748E4"/>
    <w:rsid w:val="00C76167"/>
    <w:rsid w:val="00C82AAF"/>
    <w:rsid w:val="00CB1778"/>
    <w:rsid w:val="00CB20CF"/>
    <w:rsid w:val="00CB392C"/>
    <w:rsid w:val="00CE13AA"/>
    <w:rsid w:val="00CE76BB"/>
    <w:rsid w:val="00CF0EE7"/>
    <w:rsid w:val="00CF1D0B"/>
    <w:rsid w:val="00CF26D3"/>
    <w:rsid w:val="00CF4D65"/>
    <w:rsid w:val="00CF7C7A"/>
    <w:rsid w:val="00D06AA8"/>
    <w:rsid w:val="00D114C8"/>
    <w:rsid w:val="00D17859"/>
    <w:rsid w:val="00D2637A"/>
    <w:rsid w:val="00D4215D"/>
    <w:rsid w:val="00D44DBA"/>
    <w:rsid w:val="00D54E00"/>
    <w:rsid w:val="00D623B6"/>
    <w:rsid w:val="00D70AFF"/>
    <w:rsid w:val="00D718B1"/>
    <w:rsid w:val="00D72748"/>
    <w:rsid w:val="00D73D1A"/>
    <w:rsid w:val="00DA52D8"/>
    <w:rsid w:val="00DA6AFB"/>
    <w:rsid w:val="00DA7336"/>
    <w:rsid w:val="00DB00A5"/>
    <w:rsid w:val="00DB13CA"/>
    <w:rsid w:val="00DB3BE9"/>
    <w:rsid w:val="00DB619D"/>
    <w:rsid w:val="00DC568C"/>
    <w:rsid w:val="00DD051B"/>
    <w:rsid w:val="00DD08E2"/>
    <w:rsid w:val="00DD5727"/>
    <w:rsid w:val="00DD7353"/>
    <w:rsid w:val="00DF0035"/>
    <w:rsid w:val="00DF3E57"/>
    <w:rsid w:val="00DF74C1"/>
    <w:rsid w:val="00E014E9"/>
    <w:rsid w:val="00E32261"/>
    <w:rsid w:val="00E3392D"/>
    <w:rsid w:val="00E346E3"/>
    <w:rsid w:val="00E363F6"/>
    <w:rsid w:val="00E42ACF"/>
    <w:rsid w:val="00E43D4E"/>
    <w:rsid w:val="00E524ED"/>
    <w:rsid w:val="00E54494"/>
    <w:rsid w:val="00E55624"/>
    <w:rsid w:val="00E8058C"/>
    <w:rsid w:val="00EA3FFF"/>
    <w:rsid w:val="00EB0742"/>
    <w:rsid w:val="00EB3033"/>
    <w:rsid w:val="00EB55D5"/>
    <w:rsid w:val="00EC67E6"/>
    <w:rsid w:val="00EC6EBD"/>
    <w:rsid w:val="00EC6FB9"/>
    <w:rsid w:val="00ED0F90"/>
    <w:rsid w:val="00ED23C8"/>
    <w:rsid w:val="00ED3B5A"/>
    <w:rsid w:val="00ED5016"/>
    <w:rsid w:val="00ED5866"/>
    <w:rsid w:val="00EE43DA"/>
    <w:rsid w:val="00EF6F61"/>
    <w:rsid w:val="00F02039"/>
    <w:rsid w:val="00F05D1C"/>
    <w:rsid w:val="00F07314"/>
    <w:rsid w:val="00F11731"/>
    <w:rsid w:val="00F11D6E"/>
    <w:rsid w:val="00F132AC"/>
    <w:rsid w:val="00F37AF7"/>
    <w:rsid w:val="00F50761"/>
    <w:rsid w:val="00F54A88"/>
    <w:rsid w:val="00F65B93"/>
    <w:rsid w:val="00F763DE"/>
    <w:rsid w:val="00F8065D"/>
    <w:rsid w:val="00F86EB0"/>
    <w:rsid w:val="00F93D1F"/>
    <w:rsid w:val="00F972BC"/>
    <w:rsid w:val="00FB15E5"/>
    <w:rsid w:val="00FB718E"/>
    <w:rsid w:val="00FC4DA8"/>
    <w:rsid w:val="00FD3805"/>
    <w:rsid w:val="00FE01FC"/>
    <w:rsid w:val="00FE32EE"/>
    <w:rsid w:val="00FE69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7CA355"/>
  <w15:docId w15:val="{A2058549-1970-4DD9-B035-BA6E53A283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1FED"/>
  </w:style>
  <w:style w:type="paragraph" w:styleId="Heading1">
    <w:name w:val="heading 1"/>
    <w:basedOn w:val="Normal"/>
    <w:next w:val="Normal"/>
    <w:link w:val="Heading1Char"/>
    <w:uiPriority w:val="9"/>
    <w:qFormat/>
    <w:rsid w:val="005836C2"/>
    <w:pPr>
      <w:keepNext/>
      <w:keepLines/>
      <w:spacing w:before="240" w:after="0"/>
      <w:outlineLvl w:val="0"/>
    </w:pPr>
    <w:rPr>
      <w:rFonts w:asciiTheme="majorHAnsi" w:eastAsiaTheme="majorEastAsia" w:hAnsiTheme="majorHAnsi" w:cstheme="majorBidi"/>
      <w:color w:val="C00000"/>
      <w:sz w:val="32"/>
      <w:szCs w:val="32"/>
    </w:rPr>
  </w:style>
  <w:style w:type="paragraph" w:styleId="Heading2">
    <w:name w:val="heading 2"/>
    <w:basedOn w:val="Normal"/>
    <w:next w:val="Normal"/>
    <w:link w:val="Heading2Char"/>
    <w:uiPriority w:val="9"/>
    <w:unhideWhenUsed/>
    <w:qFormat/>
    <w:rsid w:val="006D44D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922DE"/>
    <w:pPr>
      <w:keepNext/>
      <w:keepLines/>
      <w:spacing w:before="40" w:after="0"/>
      <w:ind w:left="36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9922DE"/>
    <w:pPr>
      <w:keepNext/>
      <w:keepLines/>
      <w:spacing w:before="40" w:after="0"/>
      <w:ind w:left="5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9922DE"/>
    <w:pPr>
      <w:keepNext/>
      <w:keepLines/>
      <w:spacing w:before="40" w:after="0"/>
      <w:ind w:left="720"/>
      <w:outlineLvl w:val="4"/>
    </w:pPr>
    <w:rPr>
      <w:rFonts w:asciiTheme="majorHAnsi" w:eastAsiaTheme="majorEastAsia" w:hAnsiTheme="majorHAnsi" w:cstheme="majorBidi"/>
      <w:color w:val="7F7F7F" w:themeColor="text1" w:themeTint="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7274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7274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7274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72748"/>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5836C2"/>
    <w:rPr>
      <w:rFonts w:asciiTheme="majorHAnsi" w:eastAsiaTheme="majorEastAsia" w:hAnsiTheme="majorHAnsi" w:cstheme="majorBidi"/>
      <w:color w:val="C00000"/>
      <w:sz w:val="32"/>
      <w:szCs w:val="32"/>
    </w:rPr>
  </w:style>
  <w:style w:type="paragraph" w:customStyle="1" w:styleId="Appendix">
    <w:name w:val="Appendix"/>
    <w:basedOn w:val="Heading1"/>
    <w:next w:val="Normal"/>
    <w:qFormat/>
    <w:rsid w:val="006D44D9"/>
    <w:pPr>
      <w:pageBreakBefore/>
      <w:numPr>
        <w:numId w:val="1"/>
      </w:numPr>
    </w:pPr>
    <w:rPr>
      <w:color w:val="auto"/>
    </w:rPr>
  </w:style>
  <w:style w:type="character" w:customStyle="1" w:styleId="Heading2Char">
    <w:name w:val="Heading 2 Char"/>
    <w:basedOn w:val="DefaultParagraphFont"/>
    <w:link w:val="Heading2"/>
    <w:uiPriority w:val="9"/>
    <w:rsid w:val="006D44D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9922DE"/>
    <w:rPr>
      <w:rFonts w:asciiTheme="majorHAnsi" w:eastAsiaTheme="majorEastAsia" w:hAnsiTheme="majorHAnsi" w:cstheme="majorBidi"/>
      <w:sz w:val="24"/>
      <w:szCs w:val="24"/>
    </w:rPr>
  </w:style>
  <w:style w:type="paragraph" w:customStyle="1" w:styleId="code">
    <w:name w:val="code"/>
    <w:basedOn w:val="NoSpacing"/>
    <w:qFormat/>
    <w:rsid w:val="00D2637A"/>
    <w:pPr>
      <w:tabs>
        <w:tab w:val="left" w:pos="1260"/>
        <w:tab w:val="left" w:pos="1800"/>
        <w:tab w:val="left" w:pos="2340"/>
        <w:tab w:val="left" w:pos="2880"/>
        <w:tab w:val="left" w:pos="3420"/>
        <w:tab w:val="left" w:pos="3960"/>
        <w:tab w:val="left" w:pos="4500"/>
      </w:tabs>
      <w:ind w:left="720"/>
    </w:pPr>
    <w:rPr>
      <w:rFonts w:ascii="Consolas" w:hAnsi="Consolas" w:cs="Consolas"/>
      <w:noProof/>
      <w:color w:val="996633"/>
      <w:sz w:val="18"/>
      <w:szCs w:val="18"/>
    </w:rPr>
  </w:style>
  <w:style w:type="paragraph" w:customStyle="1" w:styleId="codefinal">
    <w:name w:val="code final"/>
    <w:basedOn w:val="code"/>
    <w:next w:val="Normal"/>
    <w:qFormat/>
    <w:rsid w:val="00D2637A"/>
    <w:pPr>
      <w:spacing w:after="120"/>
    </w:pPr>
  </w:style>
  <w:style w:type="paragraph" w:styleId="NoSpacing">
    <w:name w:val="No Spacing"/>
    <w:uiPriority w:val="1"/>
    <w:qFormat/>
    <w:rsid w:val="00511FED"/>
    <w:pPr>
      <w:spacing w:after="0" w:line="240" w:lineRule="auto"/>
    </w:pPr>
  </w:style>
  <w:style w:type="character" w:styleId="IntenseEmphasis">
    <w:name w:val="Intense Emphasis"/>
    <w:basedOn w:val="DefaultParagraphFont"/>
    <w:uiPriority w:val="21"/>
    <w:qFormat/>
    <w:rsid w:val="009C5CAF"/>
    <w:rPr>
      <w:i/>
      <w:iCs/>
      <w:color w:val="ED7D31" w:themeColor="accent2"/>
      <w:sz w:val="20"/>
      <w:szCs w:val="20"/>
    </w:rPr>
  </w:style>
  <w:style w:type="paragraph" w:customStyle="1" w:styleId="Tip">
    <w:name w:val="Tip"/>
    <w:basedOn w:val="Normal"/>
    <w:next w:val="Normal"/>
    <w:link w:val="TipChar"/>
    <w:qFormat/>
    <w:rsid w:val="0084659A"/>
    <w:pPr>
      <w:pBdr>
        <w:top w:val="single" w:sz="12" w:space="1" w:color="538135" w:themeColor="accent6" w:themeShade="BF" w:shadow="1"/>
        <w:left w:val="single" w:sz="12" w:space="4" w:color="538135" w:themeColor="accent6" w:themeShade="BF" w:shadow="1"/>
        <w:bottom w:val="single" w:sz="12" w:space="1" w:color="538135" w:themeColor="accent6" w:themeShade="BF" w:shadow="1"/>
        <w:right w:val="single" w:sz="12" w:space="4" w:color="538135" w:themeColor="accent6" w:themeShade="BF" w:shadow="1"/>
      </w:pBdr>
      <w:ind w:left="720" w:right="720"/>
    </w:pPr>
    <w:rPr>
      <w:b/>
      <w:i/>
      <w:color w:val="70AD47" w:themeColor="accent6"/>
      <w:sz w:val="20"/>
    </w:rPr>
  </w:style>
  <w:style w:type="character" w:customStyle="1" w:styleId="Heading4Char">
    <w:name w:val="Heading 4 Char"/>
    <w:basedOn w:val="DefaultParagraphFont"/>
    <w:link w:val="Heading4"/>
    <w:uiPriority w:val="9"/>
    <w:rsid w:val="009922DE"/>
    <w:rPr>
      <w:rFonts w:asciiTheme="majorHAnsi" w:eastAsiaTheme="majorEastAsia" w:hAnsiTheme="majorHAnsi" w:cstheme="majorBidi"/>
      <w:i/>
      <w:iCs/>
      <w:color w:val="2E74B5" w:themeColor="accent1" w:themeShade="BF"/>
    </w:rPr>
  </w:style>
  <w:style w:type="paragraph" w:styleId="ListParagraph">
    <w:name w:val="List Paragraph"/>
    <w:basedOn w:val="Normal"/>
    <w:uiPriority w:val="34"/>
    <w:qFormat/>
    <w:rsid w:val="00EE43DA"/>
    <w:pPr>
      <w:ind w:left="720"/>
      <w:contextualSpacing/>
    </w:pPr>
  </w:style>
  <w:style w:type="character" w:styleId="Hyperlink">
    <w:name w:val="Hyperlink"/>
    <w:basedOn w:val="DefaultParagraphFont"/>
    <w:uiPriority w:val="99"/>
    <w:unhideWhenUsed/>
    <w:rsid w:val="00314C2C"/>
    <w:rPr>
      <w:color w:val="0563C1" w:themeColor="hyperlink"/>
      <w:u w:val="single"/>
    </w:rPr>
  </w:style>
  <w:style w:type="character" w:customStyle="1" w:styleId="marked">
    <w:name w:val="marked"/>
    <w:basedOn w:val="DefaultParagraphFont"/>
    <w:uiPriority w:val="1"/>
    <w:qFormat/>
    <w:rsid w:val="008D49FE"/>
    <w:rPr>
      <w:b/>
      <w:i/>
      <w:color w:val="ED7D31" w:themeColor="accent2"/>
    </w:rPr>
  </w:style>
  <w:style w:type="character" w:styleId="Emphasis">
    <w:name w:val="Emphasis"/>
    <w:basedOn w:val="DefaultParagraphFont"/>
    <w:uiPriority w:val="20"/>
    <w:qFormat/>
    <w:rsid w:val="00C33818"/>
    <w:rPr>
      <w:i/>
      <w:iCs/>
    </w:rPr>
  </w:style>
  <w:style w:type="table" w:styleId="TableGrid">
    <w:name w:val="Table Grid"/>
    <w:basedOn w:val="TableNormal"/>
    <w:uiPriority w:val="39"/>
    <w:rsid w:val="001D6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2">
    <w:name w:val="Light List Accent 2"/>
    <w:basedOn w:val="TableNormal"/>
    <w:uiPriority w:val="61"/>
    <w:rsid w:val="001D6E5E"/>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styleId="Caption">
    <w:name w:val="caption"/>
    <w:basedOn w:val="Normal"/>
    <w:next w:val="Normal"/>
    <w:uiPriority w:val="35"/>
    <w:unhideWhenUsed/>
    <w:qFormat/>
    <w:rsid w:val="001D6E5E"/>
    <w:pPr>
      <w:spacing w:after="200" w:line="240" w:lineRule="auto"/>
    </w:pPr>
    <w:rPr>
      <w:b/>
      <w:bCs/>
      <w:color w:val="5B9BD5" w:themeColor="accent1"/>
      <w:sz w:val="18"/>
      <w:szCs w:val="18"/>
    </w:rPr>
  </w:style>
  <w:style w:type="character" w:customStyle="1" w:styleId="example">
    <w:name w:val="example"/>
    <w:basedOn w:val="DefaultParagraphFont"/>
    <w:uiPriority w:val="1"/>
    <w:qFormat/>
    <w:rsid w:val="000C6140"/>
    <w:rPr>
      <w:b/>
      <w:i/>
      <w:color w:val="C00000"/>
    </w:rPr>
  </w:style>
  <w:style w:type="character" w:customStyle="1" w:styleId="Heading5Char">
    <w:name w:val="Heading 5 Char"/>
    <w:basedOn w:val="DefaultParagraphFont"/>
    <w:link w:val="Heading5"/>
    <w:uiPriority w:val="9"/>
    <w:rsid w:val="009922DE"/>
    <w:rPr>
      <w:rFonts w:asciiTheme="majorHAnsi" w:eastAsiaTheme="majorEastAsia" w:hAnsiTheme="majorHAnsi" w:cstheme="majorBidi"/>
      <w:color w:val="7F7F7F" w:themeColor="text1" w:themeTint="80"/>
    </w:rPr>
  </w:style>
  <w:style w:type="paragraph" w:styleId="Bibliography">
    <w:name w:val="Bibliography"/>
    <w:basedOn w:val="Normal"/>
    <w:next w:val="Normal"/>
    <w:uiPriority w:val="37"/>
    <w:unhideWhenUsed/>
    <w:rsid w:val="00305319"/>
  </w:style>
  <w:style w:type="paragraph" w:styleId="BalloonText">
    <w:name w:val="Balloon Text"/>
    <w:basedOn w:val="Normal"/>
    <w:link w:val="BalloonTextChar"/>
    <w:uiPriority w:val="99"/>
    <w:semiHidden/>
    <w:unhideWhenUsed/>
    <w:rsid w:val="003053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05319"/>
    <w:rPr>
      <w:rFonts w:ascii="Tahoma" w:hAnsi="Tahoma" w:cs="Tahoma"/>
      <w:sz w:val="16"/>
      <w:szCs w:val="16"/>
    </w:rPr>
  </w:style>
  <w:style w:type="paragraph" w:customStyle="1" w:styleId="Warning">
    <w:name w:val="Warning"/>
    <w:basedOn w:val="Tip"/>
    <w:link w:val="WarningChar"/>
    <w:qFormat/>
    <w:rsid w:val="00DC568C"/>
    <w:pPr>
      <w:pBdr>
        <w:top w:val="single" w:sz="12" w:space="1" w:color="C00000" w:shadow="1"/>
        <w:left w:val="single" w:sz="12" w:space="4" w:color="C00000" w:shadow="1"/>
        <w:bottom w:val="single" w:sz="12" w:space="1" w:color="C00000" w:shadow="1"/>
        <w:right w:val="single" w:sz="12" w:space="4" w:color="C00000" w:shadow="1"/>
      </w:pBdr>
    </w:pPr>
    <w:rPr>
      <w:color w:val="C00000"/>
    </w:rPr>
  </w:style>
  <w:style w:type="character" w:customStyle="1" w:styleId="TipChar">
    <w:name w:val="Tip Char"/>
    <w:basedOn w:val="DefaultParagraphFont"/>
    <w:link w:val="Tip"/>
    <w:rsid w:val="00DC568C"/>
    <w:rPr>
      <w:b/>
      <w:i/>
      <w:color w:val="70AD47" w:themeColor="accent6"/>
      <w:sz w:val="20"/>
    </w:rPr>
  </w:style>
  <w:style w:type="character" w:customStyle="1" w:styleId="WarningChar">
    <w:name w:val="Warning Char"/>
    <w:basedOn w:val="TipChar"/>
    <w:link w:val="Warning"/>
    <w:rsid w:val="00DC568C"/>
    <w:rPr>
      <w:b/>
      <w:i/>
      <w:color w:val="C00000"/>
      <w:sz w:val="20"/>
    </w:rPr>
  </w:style>
  <w:style w:type="character" w:styleId="CommentReference">
    <w:name w:val="annotation reference"/>
    <w:basedOn w:val="DefaultParagraphFont"/>
    <w:uiPriority w:val="99"/>
    <w:semiHidden/>
    <w:unhideWhenUsed/>
    <w:rsid w:val="00910086"/>
    <w:rPr>
      <w:sz w:val="16"/>
      <w:szCs w:val="16"/>
    </w:rPr>
  </w:style>
  <w:style w:type="paragraph" w:styleId="CommentText">
    <w:name w:val="annotation text"/>
    <w:basedOn w:val="Normal"/>
    <w:link w:val="CommentTextChar"/>
    <w:uiPriority w:val="99"/>
    <w:semiHidden/>
    <w:unhideWhenUsed/>
    <w:rsid w:val="00910086"/>
    <w:pPr>
      <w:spacing w:line="240" w:lineRule="auto"/>
    </w:pPr>
    <w:rPr>
      <w:sz w:val="20"/>
      <w:szCs w:val="20"/>
    </w:rPr>
  </w:style>
  <w:style w:type="character" w:customStyle="1" w:styleId="CommentTextChar">
    <w:name w:val="Comment Text Char"/>
    <w:basedOn w:val="DefaultParagraphFont"/>
    <w:link w:val="CommentText"/>
    <w:uiPriority w:val="99"/>
    <w:semiHidden/>
    <w:rsid w:val="00910086"/>
    <w:rPr>
      <w:sz w:val="20"/>
      <w:szCs w:val="20"/>
    </w:rPr>
  </w:style>
  <w:style w:type="paragraph" w:styleId="CommentSubject">
    <w:name w:val="annotation subject"/>
    <w:basedOn w:val="CommentText"/>
    <w:next w:val="CommentText"/>
    <w:link w:val="CommentSubjectChar"/>
    <w:uiPriority w:val="99"/>
    <w:semiHidden/>
    <w:unhideWhenUsed/>
    <w:rsid w:val="00910086"/>
    <w:rPr>
      <w:b/>
      <w:bCs/>
    </w:rPr>
  </w:style>
  <w:style w:type="character" w:customStyle="1" w:styleId="CommentSubjectChar">
    <w:name w:val="Comment Subject Char"/>
    <w:basedOn w:val="CommentTextChar"/>
    <w:link w:val="CommentSubject"/>
    <w:uiPriority w:val="99"/>
    <w:semiHidden/>
    <w:rsid w:val="00910086"/>
    <w:rPr>
      <w:b/>
      <w:bCs/>
      <w:sz w:val="20"/>
      <w:szCs w:val="20"/>
    </w:rPr>
  </w:style>
  <w:style w:type="paragraph" w:styleId="NormalWeb">
    <w:name w:val="Normal (Web)"/>
    <w:basedOn w:val="Normal"/>
    <w:uiPriority w:val="99"/>
    <w:semiHidden/>
    <w:unhideWhenUsed/>
    <w:rsid w:val="00C5705C"/>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287266">
      <w:bodyDiv w:val="1"/>
      <w:marLeft w:val="0"/>
      <w:marRight w:val="0"/>
      <w:marTop w:val="0"/>
      <w:marBottom w:val="0"/>
      <w:divBdr>
        <w:top w:val="none" w:sz="0" w:space="0" w:color="auto"/>
        <w:left w:val="none" w:sz="0" w:space="0" w:color="auto"/>
        <w:bottom w:val="none" w:sz="0" w:space="0" w:color="auto"/>
        <w:right w:val="none" w:sz="0" w:space="0" w:color="auto"/>
      </w:divBdr>
    </w:div>
    <w:div w:id="747583532">
      <w:bodyDiv w:val="1"/>
      <w:marLeft w:val="0"/>
      <w:marRight w:val="0"/>
      <w:marTop w:val="0"/>
      <w:marBottom w:val="0"/>
      <w:divBdr>
        <w:top w:val="none" w:sz="0" w:space="0" w:color="auto"/>
        <w:left w:val="none" w:sz="0" w:space="0" w:color="auto"/>
        <w:bottom w:val="none" w:sz="0" w:space="0" w:color="auto"/>
        <w:right w:val="none" w:sz="0" w:space="0" w:color="auto"/>
      </w:divBdr>
    </w:div>
    <w:div w:id="1531799467">
      <w:bodyDiv w:val="1"/>
      <w:marLeft w:val="0"/>
      <w:marRight w:val="0"/>
      <w:marTop w:val="0"/>
      <w:marBottom w:val="0"/>
      <w:divBdr>
        <w:top w:val="none" w:sz="0" w:space="0" w:color="auto"/>
        <w:left w:val="none" w:sz="0" w:space="0" w:color="auto"/>
        <w:bottom w:val="none" w:sz="0" w:space="0" w:color="auto"/>
        <w:right w:val="none" w:sz="0" w:space="0" w:color="auto"/>
      </w:divBdr>
    </w:div>
    <w:div w:id="1762219573">
      <w:bodyDiv w:val="1"/>
      <w:marLeft w:val="0"/>
      <w:marRight w:val="0"/>
      <w:marTop w:val="0"/>
      <w:marBottom w:val="0"/>
      <w:divBdr>
        <w:top w:val="none" w:sz="0" w:space="0" w:color="auto"/>
        <w:left w:val="none" w:sz="0" w:space="0" w:color="auto"/>
        <w:bottom w:val="none" w:sz="0" w:space="0" w:color="auto"/>
        <w:right w:val="none" w:sz="0" w:space="0" w:color="auto"/>
      </w:divBdr>
    </w:div>
    <w:div w:id="1818911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raspberrypi.org" TargetMode="External"/><Relationship Id="rId13" Type="http://schemas.openxmlformats.org/officeDocument/2006/relationships/hyperlink" Target="http://windows.microsoft.com/en-us/windows/downloads" TargetMode="External"/><Relationship Id="rId18" Type="http://schemas.openxmlformats.org/officeDocument/2006/relationships/hyperlink" Target="https://www.google.com/drive/download/"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oleObject" Target="embeddings/oleObject2.bin"/><Relationship Id="rId17" Type="http://schemas.openxmlformats.org/officeDocument/2006/relationships/hyperlink" Target="https://github.com/billw2/rpi-clone" TargetMode="External"/><Relationship Id="rId2" Type="http://schemas.openxmlformats.org/officeDocument/2006/relationships/numbering" Target="numbering.xml"/><Relationship Id="rId16" Type="http://schemas.openxmlformats.org/officeDocument/2006/relationships/hyperlink" Target="https://www.samba.org/samba/ftp/samba-latest.tar.gz"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hyperlink" Target="http://www.no-ip.com/client/linux/noip-duc-linux.tar.gz" TargetMode="Externa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yperlink" Target="mailto:pi@192.168.0.251" TargetMode="External"/><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6">
  <b:Source>
    <b:Tag>War04</b:Tag>
    <b:SourceType>Book</b:SourceType>
    <b:Guid>{528FFD4B-FEC3-4075-B8DF-40094C50AE78}</b:Guid>
    <b:Title>How Linux Works</b:Title>
    <b:Year>2004</b:Year>
    <b:Publisher>No Starch Press, ISBN 1-59327-035-6</b:Publisher>
    <b:Author>
      <b:Author>
        <b:NameList>
          <b:Person>
            <b:Last>Ward</b:Last>
            <b:First>Brian</b:First>
          </b:Person>
        </b:NameList>
      </b:Author>
    </b:Author>
    <b:RefOrder>2</b:RefOrder>
  </b:Source>
  <b:Source>
    <b:Tag>Kem09</b:Tag>
    <b:SourceType>Book</b:SourceType>
    <b:Guid>{23308463-AD58-4147-B58A-E654D3D0D460}</b:Guid>
    <b:Title>Linux System Administration Recipes</b:Title>
    <b:Year>2009</b:Year>
    <b:Publisher>Apress, ISBN 978-1-4302-2448-5</b:Publisher>
    <b:Author>
      <b:Author>
        <b:NameList>
          <b:Person>
            <b:Last>Kemp</b:Last>
            <b:First>Juliet</b:First>
          </b:Person>
        </b:NameList>
      </b:Author>
    </b:Author>
    <b:RefOrder>1</b:RefOrder>
  </b:Source>
</b:Sources>
</file>

<file path=customXml/itemProps1.xml><?xml version="1.0" encoding="utf-8"?>
<ds:datastoreItem xmlns:ds="http://schemas.openxmlformats.org/officeDocument/2006/customXml" ds:itemID="{881E3691-2EBB-4E4F-984E-8DB0AD0F4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00</TotalTime>
  <Pages>1</Pages>
  <Words>16875</Words>
  <Characters>96192</Characters>
  <Application>Microsoft Office Word</Application>
  <DocSecurity>0</DocSecurity>
  <Lines>801</Lines>
  <Paragraphs>2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vc</dc:creator>
  <cp:keywords/>
  <dc:description/>
  <cp:lastModifiedBy>dvc</cp:lastModifiedBy>
  <cp:revision>208</cp:revision>
  <dcterms:created xsi:type="dcterms:W3CDTF">2015-07-26T00:09:00Z</dcterms:created>
  <dcterms:modified xsi:type="dcterms:W3CDTF">2017-05-11T15:15:00Z</dcterms:modified>
</cp:coreProperties>
</file>